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C80CBA" w:rsidRPr="00715523" w:rsidRDefault="00C80CBA" w:rsidP="00C80CBA">
      <w:pPr>
        <w:jc w:val="center"/>
        <w:rPr>
          <w:rFonts w:ascii="Segoe UI" w:hAnsi="Segoe UI" w:cs="Segoe UI"/>
          <w:b/>
          <w:sz w:val="48"/>
          <w:szCs w:val="48"/>
        </w:rPr>
      </w:pPr>
      <w:r>
        <w:rPr>
          <w:rFonts w:ascii="Segoe UI" w:hAnsi="Segoe UI" w:cs="Segoe UI"/>
          <w:b/>
          <w:sz w:val="48"/>
          <w:szCs w:val="48"/>
        </w:rPr>
        <w:t>PHÂN TÍCH VÀ XÂY DỰNG PHẦN MỀM</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80CBA">
        <w:rPr>
          <w:rFonts w:ascii="Segoe UI" w:hAnsi="Segoe UI" w:cs="Segoe UI"/>
          <w:b/>
          <w:sz w:val="40"/>
          <w:szCs w:val="40"/>
        </w:rPr>
        <w:t>Xây dựng hệ thống bàn hàng online, mặt hàng quần áo</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w:t>
      </w:r>
      <w:r w:rsidRPr="00715523">
        <w:rPr>
          <w:rFonts w:ascii="Segoe UI" w:hAnsi="Segoe UI" w:cs="Segoe UI"/>
          <w:b/>
          <w:sz w:val="26"/>
          <w:szCs w:val="26"/>
        </w:rPr>
        <w:tab/>
      </w:r>
      <w:r w:rsidR="00C80CBA">
        <w:rPr>
          <w:rFonts w:ascii="Segoe UI" w:hAnsi="Segoe UI" w:cs="Segoe UI"/>
          <w:b/>
          <w:sz w:val="26"/>
          <w:szCs w:val="26"/>
        </w:rPr>
        <w:tab/>
        <w:t>Phạm Văn Việt</w:t>
      </w:r>
    </w:p>
    <w:p w:rsidR="005244A0" w:rsidRDefault="005244A0" w:rsidP="003667AF">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003667AF">
        <w:rPr>
          <w:rFonts w:ascii="Segoe UI" w:hAnsi="Segoe UI" w:cs="Segoe UI"/>
          <w:b/>
          <w:sz w:val="26"/>
          <w:szCs w:val="26"/>
        </w:rPr>
        <w:t xml:space="preserve">:  </w:t>
      </w:r>
      <w:r w:rsidR="003667AF">
        <w:rPr>
          <w:rFonts w:ascii="Segoe UI" w:hAnsi="Segoe UI" w:cs="Segoe UI"/>
          <w:b/>
          <w:sz w:val="26"/>
          <w:szCs w:val="26"/>
        </w:rPr>
        <w:tab/>
      </w:r>
      <w:r w:rsidR="003667AF">
        <w:rPr>
          <w:rFonts w:ascii="Segoe UI" w:hAnsi="Segoe UI" w:cs="Segoe UI"/>
          <w:b/>
          <w:sz w:val="26"/>
          <w:szCs w:val="26"/>
        </w:rPr>
        <w:tab/>
      </w:r>
      <w:r w:rsidRPr="00715523">
        <w:rPr>
          <w:rFonts w:ascii="Segoe UI" w:hAnsi="Segoe UI" w:cs="Segoe UI"/>
          <w:b/>
          <w:sz w:val="26"/>
          <w:szCs w:val="26"/>
        </w:rPr>
        <w:t>Phạm Hồng Thuận – TH11A</w:t>
      </w:r>
    </w:p>
    <w:p w:rsidR="003667AF" w:rsidRDefault="00C80CBA" w:rsidP="00C80CBA">
      <w:pPr>
        <w:tabs>
          <w:tab w:val="left" w:pos="3420"/>
        </w:tabs>
        <w:ind w:left="2340" w:firstLine="2700"/>
        <w:jc w:val="left"/>
        <w:rPr>
          <w:rFonts w:ascii="Segoe UI" w:hAnsi="Segoe UI" w:cs="Segoe UI"/>
          <w:b/>
          <w:sz w:val="26"/>
          <w:szCs w:val="26"/>
        </w:rPr>
      </w:pPr>
      <w:r>
        <w:rPr>
          <w:rFonts w:ascii="Segoe UI" w:hAnsi="Segoe UI" w:cs="Segoe UI"/>
          <w:b/>
          <w:sz w:val="26"/>
          <w:szCs w:val="26"/>
        </w:rPr>
        <w:t xml:space="preserve">Nguyễn Văn Đạt </w:t>
      </w:r>
      <w:r w:rsidRPr="00715523">
        <w:rPr>
          <w:rFonts w:ascii="Segoe UI" w:hAnsi="Segoe UI" w:cs="Segoe UI"/>
          <w:b/>
          <w:sz w:val="26"/>
          <w:szCs w:val="26"/>
        </w:rPr>
        <w:t>– TH11A</w:t>
      </w:r>
    </w:p>
    <w:p w:rsidR="003667AF" w:rsidRDefault="003667AF" w:rsidP="003667AF">
      <w:pPr>
        <w:tabs>
          <w:tab w:val="left" w:pos="3420"/>
        </w:tabs>
        <w:ind w:left="720" w:firstLine="720"/>
        <w:jc w:val="left"/>
        <w:rPr>
          <w:rFonts w:ascii="Segoe UI" w:hAnsi="Segoe UI" w:cs="Segoe UI"/>
          <w:b/>
          <w:sz w:val="26"/>
          <w:szCs w:val="26"/>
        </w:rPr>
      </w:pPr>
    </w:p>
    <w:p w:rsidR="003667AF" w:rsidRPr="003667AF" w:rsidRDefault="003667AF" w:rsidP="003667AF">
      <w:pPr>
        <w:tabs>
          <w:tab w:val="left" w:pos="3420"/>
        </w:tabs>
        <w:ind w:left="720" w:firstLine="720"/>
        <w:jc w:val="left"/>
        <w:rPr>
          <w:rFonts w:ascii="Segoe UI" w:hAnsi="Segoe UI" w:cs="Segoe UI"/>
          <w:b/>
          <w:sz w:val="26"/>
          <w:szCs w:val="26"/>
        </w:rPr>
      </w:pP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16339" w:rsidRDefault="005244A0" w:rsidP="003667AF">
      <w:pPr>
        <w:jc w:val="center"/>
        <w:rPr>
          <w:rFonts w:ascii="Segoe UI" w:hAnsi="Segoe UI" w:cs="Segoe UI"/>
          <w:b/>
          <w:i/>
          <w:sz w:val="26"/>
          <w:szCs w:val="26"/>
        </w:rPr>
      </w:pPr>
      <w:r w:rsidRPr="00715523">
        <w:rPr>
          <w:rFonts w:ascii="Segoe UI" w:hAnsi="Segoe UI" w:cs="Segoe UI"/>
          <w:b/>
          <w:i/>
          <w:sz w:val="26"/>
          <w:szCs w:val="26"/>
        </w:rPr>
        <w:t>Hà Nộ</w:t>
      </w:r>
      <w:r w:rsidR="008D045B">
        <w:rPr>
          <w:rFonts w:ascii="Segoe UI" w:hAnsi="Segoe UI" w:cs="Segoe UI"/>
          <w:b/>
          <w:i/>
          <w:sz w:val="26"/>
          <w:szCs w:val="26"/>
        </w:rPr>
        <w:t xml:space="preserve">i </w:t>
      </w:r>
      <w:r w:rsidR="00132266">
        <w:rPr>
          <w:rFonts w:ascii="Segoe UI" w:hAnsi="Segoe UI" w:cs="Segoe UI"/>
          <w:b/>
          <w:i/>
          <w:sz w:val="26"/>
          <w:szCs w:val="26"/>
        </w:rPr>
        <w:t>10</w:t>
      </w:r>
      <w:r w:rsidRPr="00715523">
        <w:rPr>
          <w:rFonts w:ascii="Segoe UI" w:hAnsi="Segoe UI" w:cs="Segoe UI"/>
          <w:b/>
          <w:i/>
          <w:sz w:val="26"/>
          <w:szCs w:val="26"/>
        </w:rPr>
        <w:t>/2015</w:t>
      </w:r>
    </w:p>
    <w:p w:rsidR="00085900" w:rsidRDefault="00085900" w:rsidP="00085900">
      <w:pPr>
        <w:jc w:val="center"/>
        <w:rPr>
          <w:b/>
          <w:sz w:val="32"/>
          <w:szCs w:val="32"/>
        </w:rPr>
      </w:pPr>
      <w:r w:rsidRPr="00896C68">
        <w:rPr>
          <w:b/>
          <w:sz w:val="32"/>
          <w:szCs w:val="32"/>
        </w:rPr>
        <w:lastRenderedPageBreak/>
        <w:t>Bảng ghi nhận sự thay đổi của tài liệu</w:t>
      </w:r>
    </w:p>
    <w:p w:rsidR="00085900" w:rsidRPr="00896C68" w:rsidRDefault="00085900" w:rsidP="00085900">
      <w:pPr>
        <w:jc w:val="center"/>
        <w:rPr>
          <w:b/>
          <w:sz w:val="32"/>
          <w:szCs w:val="32"/>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085900" w:rsidRPr="00A1533C" w:rsidTr="006B465F">
        <w:trPr>
          <w:trHeight w:val="687"/>
          <w:tblHeader/>
        </w:trPr>
        <w:tc>
          <w:tcPr>
            <w:tcW w:w="1709" w:type="dxa"/>
          </w:tcPr>
          <w:p w:rsidR="00085900" w:rsidRPr="00A1533C" w:rsidRDefault="00085900" w:rsidP="006B465F">
            <w:pPr>
              <w:spacing w:before="0" w:after="0"/>
              <w:jc w:val="center"/>
              <w:rPr>
                <w:b/>
                <w:sz w:val="24"/>
              </w:rPr>
            </w:pPr>
            <w:r w:rsidRPr="00A1533C">
              <w:rPr>
                <w:b/>
                <w:sz w:val="24"/>
              </w:rPr>
              <w:t>Thời gian thay đổi</w:t>
            </w:r>
          </w:p>
        </w:tc>
        <w:tc>
          <w:tcPr>
            <w:tcW w:w="1709" w:type="dxa"/>
          </w:tcPr>
          <w:p w:rsidR="00085900" w:rsidRPr="00A1533C" w:rsidRDefault="00085900" w:rsidP="006B465F">
            <w:pPr>
              <w:spacing w:before="0" w:after="0"/>
              <w:jc w:val="center"/>
              <w:rPr>
                <w:b/>
                <w:sz w:val="24"/>
              </w:rPr>
            </w:pPr>
            <w:r>
              <w:rPr>
                <w:b/>
                <w:sz w:val="24"/>
              </w:rPr>
              <w:t>Người thay đổi</w:t>
            </w:r>
          </w:p>
        </w:tc>
        <w:tc>
          <w:tcPr>
            <w:tcW w:w="3353" w:type="dxa"/>
          </w:tcPr>
          <w:p w:rsidR="00085900" w:rsidRPr="00A1533C" w:rsidRDefault="00085900" w:rsidP="006B465F">
            <w:pPr>
              <w:spacing w:before="0" w:after="0"/>
              <w:jc w:val="center"/>
              <w:rPr>
                <w:b/>
                <w:sz w:val="24"/>
              </w:rPr>
            </w:pPr>
            <w:r>
              <w:rPr>
                <w:b/>
                <w:sz w:val="24"/>
              </w:rPr>
              <w:t>Mô tả sự thay đổi</w:t>
            </w:r>
          </w:p>
        </w:tc>
        <w:tc>
          <w:tcPr>
            <w:tcW w:w="1417" w:type="dxa"/>
          </w:tcPr>
          <w:p w:rsidR="00085900" w:rsidRPr="00A1533C" w:rsidRDefault="00085900" w:rsidP="006B465F">
            <w:pPr>
              <w:spacing w:before="0" w:after="0"/>
              <w:jc w:val="center"/>
              <w:rPr>
                <w:b/>
                <w:sz w:val="24"/>
              </w:rPr>
            </w:pPr>
            <w:r w:rsidRPr="00A1533C">
              <w:rPr>
                <w:b/>
                <w:sz w:val="24"/>
              </w:rPr>
              <w:t>Phiên bản bị thay đổi</w:t>
            </w:r>
          </w:p>
        </w:tc>
        <w:tc>
          <w:tcPr>
            <w:tcW w:w="1701" w:type="dxa"/>
          </w:tcPr>
          <w:p w:rsidR="00085900" w:rsidRPr="00A1533C" w:rsidRDefault="00085900" w:rsidP="006B465F">
            <w:pPr>
              <w:spacing w:before="0" w:after="0"/>
              <w:jc w:val="center"/>
              <w:rPr>
                <w:b/>
                <w:sz w:val="24"/>
              </w:rPr>
            </w:pPr>
            <w:r w:rsidRPr="00A1533C">
              <w:rPr>
                <w:b/>
                <w:sz w:val="24"/>
              </w:rPr>
              <w:t>Phiên bản mới</w:t>
            </w:r>
          </w:p>
        </w:tc>
      </w:tr>
      <w:tr w:rsidR="00085900" w:rsidRPr="00A1533C" w:rsidTr="006B465F">
        <w:trPr>
          <w:trHeight w:val="343"/>
        </w:trPr>
        <w:tc>
          <w:tcPr>
            <w:tcW w:w="1709" w:type="dxa"/>
          </w:tcPr>
          <w:p w:rsidR="00085900" w:rsidRPr="00BA0F94" w:rsidRDefault="00085900" w:rsidP="006B465F">
            <w:pPr>
              <w:spacing w:before="0" w:after="0"/>
              <w:jc w:val="center"/>
              <w:rPr>
                <w:sz w:val="24"/>
              </w:rPr>
            </w:pPr>
            <w:r w:rsidRPr="00BA0F94">
              <w:rPr>
                <w:sz w:val="24"/>
              </w:rPr>
              <w:t>13/10/2015</w:t>
            </w:r>
          </w:p>
        </w:tc>
        <w:tc>
          <w:tcPr>
            <w:tcW w:w="1709" w:type="dxa"/>
          </w:tcPr>
          <w:p w:rsidR="00085900" w:rsidRPr="00BA0F94" w:rsidRDefault="00085900" w:rsidP="006B465F">
            <w:pPr>
              <w:spacing w:before="0" w:after="0"/>
              <w:jc w:val="center"/>
              <w:rPr>
                <w:sz w:val="24"/>
              </w:rPr>
            </w:pPr>
            <w:r w:rsidRPr="00BA0F94">
              <w:rPr>
                <w:sz w:val="24"/>
              </w:rPr>
              <w:t>ThuanPH</w:t>
            </w:r>
          </w:p>
        </w:tc>
        <w:tc>
          <w:tcPr>
            <w:tcW w:w="3353" w:type="dxa"/>
          </w:tcPr>
          <w:p w:rsidR="00085900" w:rsidRPr="00BA0F94" w:rsidRDefault="00085900" w:rsidP="006B465F">
            <w:pPr>
              <w:spacing w:before="0" w:after="0"/>
              <w:jc w:val="left"/>
              <w:rPr>
                <w:sz w:val="24"/>
              </w:rPr>
            </w:pPr>
            <w:r w:rsidRPr="00BA0F94">
              <w:rPr>
                <w:sz w:val="24"/>
              </w:rPr>
              <w:t>Tạo mới</w:t>
            </w:r>
          </w:p>
          <w:p w:rsidR="00085900" w:rsidRPr="00BA0F94" w:rsidRDefault="00085900" w:rsidP="006B465F">
            <w:pPr>
              <w:spacing w:before="0" w:after="0"/>
              <w:jc w:val="left"/>
              <w:rPr>
                <w:sz w:val="24"/>
              </w:rPr>
            </w:pPr>
            <w:r w:rsidRPr="00BA0F94">
              <w:rPr>
                <w:sz w:val="24"/>
              </w:rPr>
              <w:t xml:space="preserve">Vẽ usecase: </w:t>
            </w:r>
          </w:p>
          <w:p w:rsidR="00085900" w:rsidRPr="00BA0F94" w:rsidRDefault="00085900" w:rsidP="006B465F">
            <w:pPr>
              <w:spacing w:before="0" w:after="0"/>
              <w:jc w:val="left"/>
              <w:rPr>
                <w:sz w:val="24"/>
              </w:rPr>
            </w:pPr>
            <w:r w:rsidRPr="00BA0F94">
              <w:rPr>
                <w:sz w:val="24"/>
              </w:rPr>
              <w:t>- Các vấn đề với hệ thống</w:t>
            </w:r>
          </w:p>
          <w:p w:rsidR="00085900" w:rsidRPr="00BA0F94" w:rsidRDefault="00085900" w:rsidP="006B465F">
            <w:pPr>
              <w:spacing w:before="0" w:after="0"/>
              <w:jc w:val="left"/>
              <w:rPr>
                <w:sz w:val="24"/>
              </w:rPr>
            </w:pPr>
            <w:r w:rsidRPr="00BA0F94">
              <w:rPr>
                <w:sz w:val="24"/>
              </w:rPr>
              <w:t>- Mục tiêu hệ thống mới</w:t>
            </w:r>
          </w:p>
          <w:p w:rsidR="00085900" w:rsidRPr="00BA0F94" w:rsidRDefault="00085900" w:rsidP="006B465F">
            <w:pPr>
              <w:spacing w:before="0" w:after="0"/>
              <w:jc w:val="left"/>
              <w:rPr>
                <w:sz w:val="24"/>
              </w:rPr>
            </w:pPr>
            <w:r w:rsidRPr="00BA0F94">
              <w:rPr>
                <w:sz w:val="24"/>
              </w:rPr>
              <w:t>- Phạm vi hoạt động</w:t>
            </w:r>
          </w:p>
          <w:p w:rsidR="00085900" w:rsidRPr="00BA0F94" w:rsidRDefault="00085900" w:rsidP="006B465F">
            <w:pPr>
              <w:spacing w:before="0" w:after="0"/>
              <w:jc w:val="left"/>
              <w:rPr>
                <w:sz w:val="24"/>
              </w:rPr>
            </w:pPr>
            <w:r w:rsidRPr="00BA0F94">
              <w:rPr>
                <w:sz w:val="24"/>
              </w:rPr>
              <w:t>- Các ý tưởng sơ bộ</w:t>
            </w:r>
          </w:p>
          <w:p w:rsidR="00085900" w:rsidRPr="00BA0F94" w:rsidRDefault="00085900" w:rsidP="006B465F">
            <w:pPr>
              <w:spacing w:before="0" w:after="0"/>
              <w:jc w:val="left"/>
              <w:rPr>
                <w:sz w:val="24"/>
              </w:rPr>
            </w:pPr>
            <w:r w:rsidRPr="00BA0F94">
              <w:rPr>
                <w:sz w:val="24"/>
              </w:rPr>
              <w:t>- Các hoạt động nên làm.</w:t>
            </w:r>
          </w:p>
        </w:tc>
        <w:tc>
          <w:tcPr>
            <w:tcW w:w="1417" w:type="dxa"/>
          </w:tcPr>
          <w:p w:rsidR="00085900" w:rsidRPr="00BA0F94" w:rsidRDefault="00085900" w:rsidP="006B465F">
            <w:pPr>
              <w:spacing w:before="0" w:after="0"/>
              <w:jc w:val="center"/>
              <w:rPr>
                <w:sz w:val="24"/>
              </w:rPr>
            </w:pPr>
          </w:p>
        </w:tc>
        <w:tc>
          <w:tcPr>
            <w:tcW w:w="1701" w:type="dxa"/>
          </w:tcPr>
          <w:p w:rsidR="00085900" w:rsidRPr="00BA0F94" w:rsidRDefault="00085900" w:rsidP="006B465F">
            <w:pPr>
              <w:spacing w:before="0" w:after="0"/>
              <w:jc w:val="center"/>
              <w:rPr>
                <w:sz w:val="24"/>
              </w:rPr>
            </w:pPr>
            <w:r w:rsidRPr="00BA0F94">
              <w:rPr>
                <w:sz w:val="24"/>
              </w:rPr>
              <w:t>1.0</w:t>
            </w:r>
          </w:p>
        </w:tc>
      </w:tr>
      <w:tr w:rsidR="00085900" w:rsidRPr="00A1533C" w:rsidTr="006B465F">
        <w:trPr>
          <w:trHeight w:val="343"/>
        </w:trPr>
        <w:tc>
          <w:tcPr>
            <w:tcW w:w="1709" w:type="dxa"/>
          </w:tcPr>
          <w:p w:rsidR="00085900" w:rsidRPr="00BA0F94" w:rsidRDefault="00085900" w:rsidP="006B465F">
            <w:pPr>
              <w:spacing w:before="0" w:after="0"/>
              <w:jc w:val="center"/>
              <w:rPr>
                <w:sz w:val="24"/>
              </w:rPr>
            </w:pPr>
            <w:r w:rsidRPr="00BA0F94">
              <w:rPr>
                <w:sz w:val="24"/>
              </w:rPr>
              <w:t>13/10/2015</w:t>
            </w:r>
          </w:p>
        </w:tc>
        <w:tc>
          <w:tcPr>
            <w:tcW w:w="1709" w:type="dxa"/>
          </w:tcPr>
          <w:p w:rsidR="00085900" w:rsidRPr="00BA0F94" w:rsidRDefault="00085900" w:rsidP="006B465F">
            <w:pPr>
              <w:spacing w:before="0" w:after="0"/>
              <w:jc w:val="center"/>
              <w:rPr>
                <w:sz w:val="24"/>
              </w:rPr>
            </w:pPr>
            <w:r w:rsidRPr="00BA0F94">
              <w:rPr>
                <w:sz w:val="24"/>
              </w:rPr>
              <w:t>DatNV</w:t>
            </w:r>
          </w:p>
        </w:tc>
        <w:tc>
          <w:tcPr>
            <w:tcW w:w="3353" w:type="dxa"/>
          </w:tcPr>
          <w:p w:rsidR="00085900" w:rsidRDefault="00085900" w:rsidP="006B465F">
            <w:pPr>
              <w:spacing w:before="0" w:after="0"/>
              <w:rPr>
                <w:sz w:val="24"/>
              </w:rPr>
            </w:pPr>
            <w:r w:rsidRPr="00BA0F94">
              <w:rPr>
                <w:sz w:val="24"/>
              </w:rPr>
              <w:t>Viết nội dung các use case</w:t>
            </w:r>
          </w:p>
          <w:p w:rsidR="00085900" w:rsidRPr="00BA0F94" w:rsidRDefault="00085900" w:rsidP="006B465F">
            <w:pPr>
              <w:spacing w:before="0" w:after="0"/>
              <w:jc w:val="left"/>
              <w:rPr>
                <w:sz w:val="24"/>
              </w:rPr>
            </w:pPr>
            <w:r w:rsidRPr="00BA0F94">
              <w:rPr>
                <w:sz w:val="24"/>
              </w:rPr>
              <w:t xml:space="preserve"> </w:t>
            </w:r>
            <w:r>
              <w:rPr>
                <w:sz w:val="24"/>
              </w:rPr>
              <w:t>Danh sách usecase</w:t>
            </w:r>
          </w:p>
        </w:tc>
        <w:tc>
          <w:tcPr>
            <w:tcW w:w="1417" w:type="dxa"/>
          </w:tcPr>
          <w:p w:rsidR="00085900" w:rsidRPr="00BA0F94" w:rsidRDefault="00085900" w:rsidP="006B465F">
            <w:pPr>
              <w:spacing w:before="0" w:after="0"/>
              <w:jc w:val="center"/>
              <w:rPr>
                <w:sz w:val="24"/>
              </w:rPr>
            </w:pPr>
            <w:r w:rsidRPr="00BA0F94">
              <w:rPr>
                <w:sz w:val="24"/>
              </w:rPr>
              <w:t>1.0</w:t>
            </w:r>
          </w:p>
        </w:tc>
        <w:tc>
          <w:tcPr>
            <w:tcW w:w="1701" w:type="dxa"/>
          </w:tcPr>
          <w:p w:rsidR="00085900" w:rsidRPr="00BA0F94" w:rsidRDefault="00085900" w:rsidP="006B465F">
            <w:pPr>
              <w:spacing w:before="0" w:after="0"/>
              <w:jc w:val="center"/>
              <w:rPr>
                <w:sz w:val="24"/>
              </w:rPr>
            </w:pPr>
            <w:r w:rsidRPr="00BA0F94">
              <w:rPr>
                <w:sz w:val="24"/>
              </w:rPr>
              <w:t>1.0</w:t>
            </w: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28"/>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r w:rsidR="00085900" w:rsidRPr="00A1533C" w:rsidTr="006B465F">
        <w:trPr>
          <w:trHeight w:val="343"/>
        </w:trPr>
        <w:tc>
          <w:tcPr>
            <w:tcW w:w="1709" w:type="dxa"/>
          </w:tcPr>
          <w:p w:rsidR="00085900" w:rsidRPr="00A1533C" w:rsidRDefault="00085900" w:rsidP="006B465F">
            <w:pPr>
              <w:spacing w:before="0" w:after="0"/>
              <w:jc w:val="center"/>
              <w:rPr>
                <w:b/>
                <w:sz w:val="24"/>
              </w:rPr>
            </w:pPr>
          </w:p>
        </w:tc>
        <w:tc>
          <w:tcPr>
            <w:tcW w:w="1709" w:type="dxa"/>
          </w:tcPr>
          <w:p w:rsidR="00085900" w:rsidRPr="00A1533C" w:rsidRDefault="00085900" w:rsidP="006B465F">
            <w:pPr>
              <w:spacing w:before="0" w:after="0"/>
              <w:jc w:val="center"/>
              <w:rPr>
                <w:b/>
                <w:sz w:val="24"/>
              </w:rPr>
            </w:pPr>
          </w:p>
        </w:tc>
        <w:tc>
          <w:tcPr>
            <w:tcW w:w="3353" w:type="dxa"/>
          </w:tcPr>
          <w:p w:rsidR="00085900" w:rsidRPr="00A1533C" w:rsidRDefault="00085900" w:rsidP="006B465F">
            <w:pPr>
              <w:spacing w:before="0" w:after="0"/>
              <w:jc w:val="center"/>
              <w:rPr>
                <w:b/>
                <w:sz w:val="24"/>
              </w:rPr>
            </w:pPr>
          </w:p>
        </w:tc>
        <w:tc>
          <w:tcPr>
            <w:tcW w:w="1417" w:type="dxa"/>
          </w:tcPr>
          <w:p w:rsidR="00085900" w:rsidRPr="00A1533C" w:rsidRDefault="00085900" w:rsidP="006B465F">
            <w:pPr>
              <w:spacing w:before="0" w:after="0"/>
              <w:jc w:val="center"/>
              <w:rPr>
                <w:b/>
                <w:sz w:val="24"/>
              </w:rPr>
            </w:pPr>
          </w:p>
        </w:tc>
        <w:tc>
          <w:tcPr>
            <w:tcW w:w="1701" w:type="dxa"/>
          </w:tcPr>
          <w:p w:rsidR="00085900" w:rsidRPr="00A1533C" w:rsidRDefault="00085900" w:rsidP="006B465F">
            <w:pPr>
              <w:spacing w:before="0" w:after="0"/>
              <w:jc w:val="center"/>
              <w:rPr>
                <w:b/>
                <w:sz w:val="24"/>
              </w:rPr>
            </w:pPr>
          </w:p>
        </w:tc>
      </w:tr>
    </w:tbl>
    <w:p w:rsidR="00085900" w:rsidRDefault="00085900" w:rsidP="00085900">
      <w:pPr>
        <w:jc w:val="cente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rPr>
          <w:rFonts w:ascii="Segoe UI" w:hAnsi="Segoe UI" w:cs="Segoe UI"/>
          <w:b/>
          <w:i/>
          <w:sz w:val="26"/>
          <w:szCs w:val="26"/>
        </w:rPr>
      </w:pPr>
    </w:p>
    <w:p w:rsidR="00085900" w:rsidRDefault="00085900" w:rsidP="00085900">
      <w:pP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jc w:val="center"/>
        <w:rPr>
          <w:rFonts w:ascii="Segoe UI" w:hAnsi="Segoe UI" w:cs="Segoe UI"/>
          <w:b/>
          <w:i/>
          <w:sz w:val="26"/>
          <w:szCs w:val="26"/>
        </w:rPr>
      </w:pPr>
    </w:p>
    <w:p w:rsidR="00085900" w:rsidRDefault="00085900" w:rsidP="00085900">
      <w:pPr>
        <w:pStyle w:val="ListParagraph"/>
        <w:numPr>
          <w:ilvl w:val="0"/>
          <w:numId w:val="1"/>
        </w:numPr>
        <w:spacing w:line="360" w:lineRule="auto"/>
        <w:jc w:val="left"/>
        <w:rPr>
          <w:rFonts w:ascii="Segoe UI" w:hAnsi="Segoe UI" w:cs="Segoe UI"/>
          <w:b/>
          <w:sz w:val="24"/>
          <w:szCs w:val="24"/>
        </w:rPr>
      </w:pPr>
      <w:r>
        <w:rPr>
          <w:rFonts w:ascii="Segoe UI" w:hAnsi="Segoe UI" w:cs="Segoe UI"/>
          <w:b/>
          <w:sz w:val="24"/>
          <w:szCs w:val="24"/>
        </w:rPr>
        <w:t>ĐẶC TẢ YÊU CẦU CHO HỆ THỐNG BÁN HÀNG ONLINE</w:t>
      </w:r>
    </w:p>
    <w:p w:rsidR="00085900" w:rsidRPr="006446DB" w:rsidRDefault="00085900" w:rsidP="00085900">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Những vấn đề đối với hệ thống hiện tại</w:t>
      </w:r>
    </w:p>
    <w:p w:rsidR="00085900" w:rsidRPr="006446DB" w:rsidRDefault="00085900" w:rsidP="00085900">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Giao diện hệ thống chưa thân thiện, thông tin hiển thị sản phẩm chưa được rõ ràng.</w:t>
      </w:r>
    </w:p>
    <w:p w:rsidR="00085900" w:rsidRPr="006446DB" w:rsidRDefault="00085900" w:rsidP="00085900">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quản lí các chương trình khuyến mại</w:t>
      </w:r>
    </w:p>
    <w:p w:rsidR="00085900" w:rsidRPr="006446DB" w:rsidRDefault="00085900" w:rsidP="00085900">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cá nhân hóa giao diện website</w:t>
      </w:r>
    </w:p>
    <w:p w:rsidR="00085900" w:rsidRDefault="00085900" w:rsidP="00085900">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Nhiều quảng cáo làm loãng nội dung cần thiết của trang web</w:t>
      </w:r>
    </w:p>
    <w:p w:rsidR="00085900" w:rsidRPr="006446DB" w:rsidRDefault="00085900" w:rsidP="00085900">
      <w:pPr>
        <w:pStyle w:val="ListParagraph"/>
        <w:spacing w:line="360" w:lineRule="auto"/>
        <w:ind w:left="1440"/>
        <w:rPr>
          <w:rFonts w:ascii="Segoe UI" w:eastAsia="Microsoft YaHei UI Light" w:hAnsi="Segoe UI" w:cs="Segoe UI"/>
        </w:rPr>
      </w:pPr>
    </w:p>
    <w:p w:rsidR="00085900" w:rsidRPr="006446DB" w:rsidRDefault="00085900" w:rsidP="00085900">
      <w:pPr>
        <w:pStyle w:val="ListParagraph"/>
        <w:spacing w:line="360" w:lineRule="auto"/>
        <w:ind w:left="1440"/>
        <w:rPr>
          <w:rFonts w:ascii="Segoe UI" w:eastAsia="Microsoft YaHei UI Light" w:hAnsi="Segoe UI" w:cs="Segoe UI"/>
        </w:rPr>
      </w:pPr>
    </w:p>
    <w:p w:rsidR="00085900" w:rsidRPr="006446DB" w:rsidRDefault="00085900" w:rsidP="00085900">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Mục tiêu của hệ thống mới</w:t>
      </w:r>
    </w:p>
    <w:p w:rsidR="00085900" w:rsidRPr="006446DB" w:rsidRDefault="00085900" w:rsidP="00085900">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 xml:space="preserve">Cung cấp 1 hệ thống </w:t>
      </w:r>
      <w:r>
        <w:rPr>
          <w:rFonts w:ascii="Segoe UI" w:eastAsia="Microsoft YaHei UI Light" w:hAnsi="Segoe UI" w:cs="Segoe UI"/>
        </w:rPr>
        <w:t xml:space="preserve">có giao diện dễ thân thiện giúp khách hàng cảm thấy thoải mái, dễ chịu duyệt trang web </w:t>
      </w:r>
    </w:p>
    <w:p w:rsidR="00085900" w:rsidRDefault="00085900" w:rsidP="00085900">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íup người quản trị dễ dàng trong việc triển khai các chương trình khuyến mại đến người dùng</w:t>
      </w:r>
    </w:p>
    <w:p w:rsidR="00085900" w:rsidRPr="006446DB" w:rsidRDefault="00085900" w:rsidP="00085900">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iúp người quản trị dễ dàng trong việc tùy biến giao diện của trang web để có thể dễ dàng cá nhân hóa theo ý muốn của mình</w:t>
      </w:r>
    </w:p>
    <w:p w:rsidR="00085900" w:rsidRPr="006446DB" w:rsidRDefault="00085900" w:rsidP="00085900">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Đơn giản trong việc thay đổi món ăn cho khách hàng</w:t>
      </w:r>
    </w:p>
    <w:p w:rsidR="00085900" w:rsidRPr="006446DB" w:rsidRDefault="00085900" w:rsidP="00085900">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Hệ thống tạo được sự tin tưởng cho khách hàng với giao diện Chuyên nghiệp và hỗ trợ cho khách hàng dễ dàng tìm kiếm và đặt hàng</w:t>
      </w:r>
    </w:p>
    <w:p w:rsidR="00085900" w:rsidRPr="006446DB" w:rsidRDefault="00085900" w:rsidP="00085900">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Phạm vi hoạt động của hệ thống mới</w:t>
      </w:r>
    </w:p>
    <w:p w:rsidR="00085900" w:rsidRDefault="00085900" w:rsidP="00085900">
      <w:pPr>
        <w:pStyle w:val="ListParagraph"/>
        <w:numPr>
          <w:ilvl w:val="0"/>
          <w:numId w:val="6"/>
        </w:numPr>
        <w:spacing w:before="0" w:after="160" w:line="360" w:lineRule="auto"/>
        <w:jc w:val="left"/>
        <w:rPr>
          <w:rFonts w:ascii="Segoe UI" w:eastAsia="Microsoft YaHei UI Light" w:hAnsi="Segoe UI" w:cs="Segoe UI"/>
        </w:rPr>
      </w:pPr>
      <w:r>
        <w:rPr>
          <w:rFonts w:ascii="Segoe UI" w:eastAsia="Microsoft YaHei UI Light" w:hAnsi="Segoe UI" w:cs="Segoe UI"/>
        </w:rPr>
        <w:t>Sử dụng cho khách hàng có nhu cầu mua sản phẩn quần áo của cửa thông qua internet và thiết bị di động</w:t>
      </w:r>
    </w:p>
    <w:p w:rsidR="00085900" w:rsidRPr="006446DB" w:rsidRDefault="00085900" w:rsidP="00085900">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Các ý tưởng sơ bộ</w:t>
      </w:r>
    </w:p>
    <w:p w:rsidR="00085900" w:rsidRPr="006446DB" w:rsidRDefault="00085900" w:rsidP="00085900">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Nghiên cứu thống kê lấy thông tin từ khách hàng</w:t>
      </w:r>
    </w:p>
    <w:p w:rsidR="00085900" w:rsidRDefault="00085900" w:rsidP="00085900">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Thiết kế giao diện thân thiện cho người sử dụng</w:t>
      </w:r>
    </w:p>
    <w:p w:rsidR="00085900" w:rsidRDefault="00085900" w:rsidP="00085900">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Chuẩn bị kỹ lưỡng dữ liệu sản phẩm: giá cả, xuất sứ v.vv</w:t>
      </w:r>
    </w:p>
    <w:p w:rsidR="00085900" w:rsidRDefault="00085900" w:rsidP="00085900">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oàn thành đầy đủ các yêu cầu đặt ra</w:t>
      </w:r>
    </w:p>
    <w:p w:rsidR="00085900" w:rsidRDefault="00085900" w:rsidP="00085900">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ệ thống vận hành tốt trước khi đưa ra thị trường</w:t>
      </w:r>
    </w:p>
    <w:p w:rsidR="00085900" w:rsidRPr="006446DB" w:rsidRDefault="00085900" w:rsidP="00085900">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Hành động được đề nghị</w:t>
      </w:r>
    </w:p>
    <w:p w:rsidR="00085900" w:rsidRDefault="00085900" w:rsidP="00085900">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iếp thu các ý kiến phản hồi từ khách hàng về sản phẩm</w:t>
      </w:r>
    </w:p>
    <w:p w:rsidR="00085900" w:rsidRDefault="00085900" w:rsidP="00085900">
      <w:pPr>
        <w:pStyle w:val="ListParagraph"/>
        <w:numPr>
          <w:ilvl w:val="0"/>
          <w:numId w:val="5"/>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lastRenderedPageBreak/>
        <w:t>Tìm hiểu</w:t>
      </w:r>
      <w:r>
        <w:rPr>
          <w:rFonts w:ascii="Segoe UI" w:eastAsia="Microsoft YaHei UI Light" w:hAnsi="Segoe UI" w:cs="Segoe UI"/>
        </w:rPr>
        <w:t xml:space="preserve"> thông tin về khách hàng</w:t>
      </w:r>
    </w:p>
    <w:p w:rsidR="00085900" w:rsidRDefault="00085900" w:rsidP="00085900">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hông tin sản phẩm, thông tin cửa hàng được hiển thị rõ ràng, mang lại lòng tin cho khách hàng</w:t>
      </w:r>
    </w:p>
    <w:p w:rsidR="00085900" w:rsidRDefault="00085900" w:rsidP="00085900">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Xem xét lại thiết kế trước khi tung ra thị trường</w:t>
      </w:r>
    </w:p>
    <w:p w:rsidR="00085900" w:rsidRDefault="00085900" w:rsidP="00085900">
      <w:pPr>
        <w:pStyle w:val="ListParagraph"/>
        <w:spacing w:before="0" w:after="160" w:line="360" w:lineRule="auto"/>
        <w:ind w:left="1440"/>
        <w:jc w:val="left"/>
        <w:rPr>
          <w:rFonts w:ascii="Segoe UI" w:eastAsia="Microsoft YaHei UI Light" w:hAnsi="Segoe UI" w:cs="Segoe UI"/>
        </w:rPr>
      </w:pPr>
    </w:p>
    <w:p w:rsidR="00085900" w:rsidRDefault="00085900" w:rsidP="00085900">
      <w:pPr>
        <w:pStyle w:val="ListParagraph"/>
        <w:numPr>
          <w:ilvl w:val="0"/>
          <w:numId w:val="1"/>
        </w:numPr>
        <w:spacing w:before="0" w:after="160" w:line="360" w:lineRule="auto"/>
        <w:jc w:val="left"/>
        <w:rPr>
          <w:rFonts w:ascii="Segoe UI" w:eastAsia="Microsoft YaHei UI Light" w:hAnsi="Segoe UI" w:cs="Segoe UI"/>
          <w:b/>
        </w:rPr>
      </w:pPr>
      <w:r>
        <w:rPr>
          <w:rFonts w:ascii="Segoe UI" w:eastAsia="Microsoft YaHei UI Light" w:hAnsi="Segoe UI" w:cs="Segoe UI"/>
          <w:b/>
        </w:rPr>
        <w:t>DANH SÁCH CÁC YÊU CẦU CHỨC NĂNG CHO HỆ THỐNG</w:t>
      </w:r>
    </w:p>
    <w:p w:rsidR="00085900" w:rsidRPr="00980E4E" w:rsidRDefault="00085900" w:rsidP="00085900">
      <w:pPr>
        <w:pStyle w:val="ListParagraph"/>
        <w:spacing w:before="0" w:after="160" w:line="259" w:lineRule="auto"/>
        <w:ind w:left="1080"/>
        <w:jc w:val="left"/>
        <w:rPr>
          <w:rFonts w:ascii="Segoe UI" w:eastAsia="Microsoft YaHei UI Light" w:hAnsi="Segoe UI" w:cs="Segoe UI"/>
        </w:rPr>
      </w:pPr>
    </w:p>
    <w:tbl>
      <w:tblPr>
        <w:tblStyle w:val="TableGrid"/>
        <w:tblW w:w="9634" w:type="dxa"/>
        <w:tblLook w:val="04A0" w:firstRow="1" w:lastRow="0" w:firstColumn="1" w:lastColumn="0" w:noHBand="0" w:noVBand="1"/>
      </w:tblPr>
      <w:tblGrid>
        <w:gridCol w:w="1168"/>
        <w:gridCol w:w="1168"/>
        <w:gridCol w:w="920"/>
        <w:gridCol w:w="1942"/>
        <w:gridCol w:w="645"/>
        <w:gridCol w:w="1169"/>
        <w:gridCol w:w="1169"/>
        <w:gridCol w:w="1453"/>
      </w:tblGrid>
      <w:tr w:rsidR="00085900" w:rsidRPr="006446DB" w:rsidTr="006B465F">
        <w:tc>
          <w:tcPr>
            <w:tcW w:w="1168" w:type="dxa"/>
          </w:tcPr>
          <w:p w:rsidR="00085900" w:rsidRPr="006446DB" w:rsidRDefault="00085900" w:rsidP="006B465F">
            <w:pPr>
              <w:rPr>
                <w:rFonts w:ascii="Segoe UI" w:eastAsia="Microsoft YaHei UI Light" w:hAnsi="Segoe UI" w:cs="Segoe UI"/>
              </w:rPr>
            </w:pPr>
            <w:r w:rsidRPr="006446DB">
              <w:rPr>
                <w:rFonts w:ascii="Segoe UI" w:eastAsia="Microsoft YaHei UI Light" w:hAnsi="Segoe UI" w:cs="Segoe UI"/>
              </w:rPr>
              <w:t>STT</w:t>
            </w:r>
          </w:p>
        </w:tc>
        <w:tc>
          <w:tcPr>
            <w:tcW w:w="1168" w:type="dxa"/>
          </w:tcPr>
          <w:p w:rsidR="00085900" w:rsidRPr="006446DB" w:rsidRDefault="00085900" w:rsidP="006B465F">
            <w:pPr>
              <w:rPr>
                <w:rFonts w:ascii="Segoe UI" w:eastAsia="Microsoft YaHei UI Light" w:hAnsi="Segoe UI" w:cs="Segoe UI"/>
              </w:rPr>
            </w:pPr>
            <w:r>
              <w:rPr>
                <w:rFonts w:ascii="Segoe UI" w:eastAsia="Microsoft YaHei UI Light" w:hAnsi="Segoe UI" w:cs="Segoe UI"/>
              </w:rPr>
              <w:t>Chức năng</w:t>
            </w:r>
          </w:p>
        </w:tc>
        <w:tc>
          <w:tcPr>
            <w:tcW w:w="920" w:type="dxa"/>
          </w:tcPr>
          <w:p w:rsidR="00085900" w:rsidRPr="006446DB" w:rsidRDefault="00085900" w:rsidP="006B465F">
            <w:pPr>
              <w:rPr>
                <w:rFonts w:ascii="Segoe UI" w:eastAsia="Microsoft YaHei UI Light" w:hAnsi="Segoe UI" w:cs="Segoe UI"/>
              </w:rPr>
            </w:pPr>
            <w:r w:rsidRPr="006446DB">
              <w:rPr>
                <w:rFonts w:ascii="Segoe UI" w:eastAsia="Microsoft YaHei UI Light" w:hAnsi="Segoe UI" w:cs="Segoe UI"/>
              </w:rPr>
              <w:t>Ngày tháng</w:t>
            </w:r>
          </w:p>
        </w:tc>
        <w:tc>
          <w:tcPr>
            <w:tcW w:w="1942" w:type="dxa"/>
          </w:tcPr>
          <w:p w:rsidR="00085900" w:rsidRPr="006446DB" w:rsidRDefault="00085900" w:rsidP="006B465F">
            <w:pPr>
              <w:rPr>
                <w:rFonts w:ascii="Segoe UI" w:eastAsia="Microsoft YaHei UI Light" w:hAnsi="Segoe UI" w:cs="Segoe UI"/>
              </w:rPr>
            </w:pPr>
            <w:r w:rsidRPr="006446DB">
              <w:rPr>
                <w:rFonts w:ascii="Segoe UI" w:eastAsia="Microsoft YaHei UI Light" w:hAnsi="Segoe UI" w:cs="Segoe UI"/>
              </w:rPr>
              <w:t>Mô tả</w:t>
            </w:r>
          </w:p>
        </w:tc>
        <w:tc>
          <w:tcPr>
            <w:tcW w:w="645" w:type="dxa"/>
          </w:tcPr>
          <w:p w:rsidR="00085900" w:rsidRPr="006446DB" w:rsidRDefault="00085900" w:rsidP="006B465F">
            <w:pPr>
              <w:rPr>
                <w:rFonts w:ascii="Segoe UI" w:eastAsia="Microsoft YaHei UI Light" w:hAnsi="Segoe UI" w:cs="Segoe UI"/>
              </w:rPr>
            </w:pPr>
            <w:r w:rsidRPr="006446DB">
              <w:rPr>
                <w:rFonts w:ascii="Segoe UI" w:eastAsia="Microsoft YaHei UI Light" w:hAnsi="Segoe UI" w:cs="Segoe UI"/>
              </w:rPr>
              <w:t>Mức độ ưu tiên</w:t>
            </w:r>
          </w:p>
        </w:tc>
        <w:tc>
          <w:tcPr>
            <w:tcW w:w="1169" w:type="dxa"/>
          </w:tcPr>
          <w:p w:rsidR="00085900" w:rsidRPr="006446DB" w:rsidRDefault="00085900" w:rsidP="006B465F">
            <w:pPr>
              <w:rPr>
                <w:rFonts w:ascii="Segoe UI" w:eastAsia="Microsoft YaHei UI Light" w:hAnsi="Segoe UI" w:cs="Segoe UI"/>
                <w:lang w:val="fr-FR"/>
              </w:rPr>
            </w:pPr>
            <w:r w:rsidRPr="006446DB">
              <w:rPr>
                <w:rFonts w:ascii="Segoe UI" w:eastAsia="Microsoft YaHei UI Light" w:hAnsi="Segoe UI" w:cs="Segoe UI"/>
                <w:lang w:val="fr-FR"/>
              </w:rPr>
              <w:t>Các yêu cầu liên quan</w:t>
            </w:r>
          </w:p>
        </w:tc>
        <w:tc>
          <w:tcPr>
            <w:tcW w:w="1169" w:type="dxa"/>
          </w:tcPr>
          <w:p w:rsidR="00085900" w:rsidRPr="006446DB" w:rsidRDefault="00085900" w:rsidP="006B465F">
            <w:pPr>
              <w:rPr>
                <w:rFonts w:ascii="Segoe UI" w:eastAsia="Microsoft YaHei UI Light" w:hAnsi="Segoe UI" w:cs="Segoe UI"/>
                <w:lang w:val="fr-FR"/>
              </w:rPr>
            </w:pPr>
            <w:r w:rsidRPr="006446DB">
              <w:rPr>
                <w:rFonts w:ascii="Segoe UI" w:eastAsia="Microsoft YaHei UI Light" w:hAnsi="Segoe UI" w:cs="Segoe UI"/>
                <w:lang w:val="fr-FR"/>
              </w:rPr>
              <w:t>Tài liệu liên quan</w:t>
            </w:r>
          </w:p>
        </w:tc>
        <w:tc>
          <w:tcPr>
            <w:tcW w:w="1453" w:type="dxa"/>
          </w:tcPr>
          <w:p w:rsidR="00085900" w:rsidRPr="006446DB" w:rsidRDefault="00085900" w:rsidP="006B465F">
            <w:pPr>
              <w:rPr>
                <w:rFonts w:ascii="Segoe UI" w:eastAsia="Microsoft YaHei UI Light" w:hAnsi="Segoe UI" w:cs="Segoe UI"/>
                <w:lang w:val="fr-FR"/>
              </w:rPr>
            </w:pPr>
            <w:r w:rsidRPr="006446DB">
              <w:rPr>
                <w:rFonts w:ascii="Segoe UI" w:eastAsia="Microsoft YaHei UI Light" w:hAnsi="Segoe UI" w:cs="Segoe UI"/>
                <w:lang w:val="fr-FR"/>
              </w:rPr>
              <w:t>Mô tả thay đổi</w:t>
            </w:r>
          </w:p>
        </w:tc>
      </w:tr>
      <w:tr w:rsidR="00085900" w:rsidRPr="006446DB" w:rsidTr="006B465F">
        <w:tc>
          <w:tcPr>
            <w:tcW w:w="1168" w:type="dxa"/>
          </w:tcPr>
          <w:p w:rsidR="00085900" w:rsidRPr="006446DB" w:rsidRDefault="00085900" w:rsidP="006B465F">
            <w:pPr>
              <w:jc w:val="center"/>
              <w:rPr>
                <w:rFonts w:ascii="Segoe UI" w:eastAsia="Microsoft YaHei UI Light" w:hAnsi="Segoe UI" w:cs="Segoe UI"/>
              </w:rPr>
            </w:pPr>
            <w:r>
              <w:rPr>
                <w:rFonts w:ascii="Segoe UI" w:eastAsia="Microsoft YaHei UI Light" w:hAnsi="Segoe UI" w:cs="Segoe UI"/>
              </w:rPr>
              <w:t>UC1</w:t>
            </w:r>
          </w:p>
        </w:tc>
        <w:tc>
          <w:tcPr>
            <w:tcW w:w="1168" w:type="dxa"/>
          </w:tcPr>
          <w:p w:rsidR="00085900" w:rsidRPr="00D14E05" w:rsidRDefault="00085900" w:rsidP="006B465F">
            <w:pPr>
              <w:rPr>
                <w:rFonts w:ascii="Segoe UI" w:eastAsia="Microsoft YaHei UI Light" w:hAnsi="Segoe UI" w:cs="Segoe UI"/>
              </w:rPr>
            </w:pPr>
            <w:r w:rsidRPr="00D14E05">
              <w:rPr>
                <w:rFonts w:ascii="Segoe UI" w:eastAsia="Microsoft YaHei UI Light" w:hAnsi="Segoe UI" w:cs="Segoe UI"/>
              </w:rPr>
              <w:t>Quản trị sản phẩm</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Người quản trị thêm, sửa thông tin sản phẩm của cửa hàng</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2</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Quản trị nhóm sản phẩm</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Người quản trị thêm, sửa thông tin nhóm sản phẩm của cửa hàng</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3</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Quản trị đơn hàng</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 xml:space="preserve">Người quản trị xem và thay đổi trạng thái của đơn hàng khách đặt: xã thanh toán hoặc chưa thanh toán </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4</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Quản trị tài khoản người dùng</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Người quản trị sửa, xóa thông tin tài khoản người dùng đã đăng kí</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2</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5</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 xml:space="preserve">Quản trị quảng cáo </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Người dùng thêm, sửa, xóa quảng cáo cho cửa hàng</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2</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lastRenderedPageBreak/>
              <w:t>UC6</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Quản trị thông tin website</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Người dùng thay đổi thông tin cho website như: Tên Công ty, Logo, địa chỉ, số điện thoại vv.vv</w:t>
            </w:r>
          </w:p>
        </w:tc>
        <w:tc>
          <w:tcPr>
            <w:tcW w:w="645"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2</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Admin</w:t>
            </w: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7</w:t>
            </w:r>
          </w:p>
        </w:tc>
        <w:tc>
          <w:tcPr>
            <w:tcW w:w="1168"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Đặt hàng</w:t>
            </w:r>
          </w:p>
        </w:tc>
        <w:tc>
          <w:tcPr>
            <w:tcW w:w="920"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 xml:space="preserve">Người dùng đặt mua sản phẩm </w:t>
            </w:r>
          </w:p>
        </w:tc>
        <w:tc>
          <w:tcPr>
            <w:tcW w:w="645"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p>
        </w:tc>
        <w:tc>
          <w:tcPr>
            <w:tcW w:w="1169" w:type="dxa"/>
          </w:tcPr>
          <w:p w:rsidR="00085900" w:rsidRPr="00D14E05" w:rsidRDefault="00085900" w:rsidP="006B465F">
            <w:pPr>
              <w:rPr>
                <w:rFonts w:ascii="Segoe UI" w:eastAsia="Microsoft YaHei UI Light" w:hAnsi="Segoe UI" w:cs="Segoe UI"/>
              </w:rPr>
            </w:pPr>
          </w:p>
        </w:tc>
        <w:tc>
          <w:tcPr>
            <w:tcW w:w="1453" w:type="dxa"/>
          </w:tcPr>
          <w:p w:rsidR="00085900" w:rsidRPr="00D14E05"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UC8</w:t>
            </w:r>
          </w:p>
        </w:tc>
        <w:tc>
          <w:tcPr>
            <w:tcW w:w="1168" w:type="dxa"/>
          </w:tcPr>
          <w:p w:rsidR="00085900" w:rsidRDefault="00085900" w:rsidP="006B465F">
            <w:pPr>
              <w:rPr>
                <w:rFonts w:ascii="Segoe UI" w:eastAsia="Microsoft YaHei UI Light" w:hAnsi="Segoe UI" w:cs="Segoe UI"/>
              </w:rPr>
            </w:pPr>
            <w:r>
              <w:rPr>
                <w:rFonts w:ascii="Segoe UI" w:eastAsia="Microsoft YaHei UI Light" w:hAnsi="Segoe UI" w:cs="Segoe UI"/>
              </w:rPr>
              <w:t>Tìm kiếm hàng hóa</w:t>
            </w:r>
          </w:p>
        </w:tc>
        <w:tc>
          <w:tcPr>
            <w:tcW w:w="920" w:type="dxa"/>
          </w:tcPr>
          <w:p w:rsidR="00085900"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Default="00085900" w:rsidP="006B465F">
            <w:pPr>
              <w:rPr>
                <w:rFonts w:ascii="Segoe UI" w:eastAsia="Microsoft YaHei UI Light" w:hAnsi="Segoe UI" w:cs="Segoe UI"/>
              </w:rPr>
            </w:pPr>
            <w:r>
              <w:rPr>
                <w:rFonts w:ascii="Segoe UI" w:eastAsia="Microsoft YaHei UI Light" w:hAnsi="Segoe UI" w:cs="Segoe UI"/>
              </w:rPr>
              <w:t>Người dùng tìm kiếm thông tin sản phẩm</w:t>
            </w:r>
          </w:p>
        </w:tc>
        <w:tc>
          <w:tcPr>
            <w:tcW w:w="645"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p>
        </w:tc>
        <w:tc>
          <w:tcPr>
            <w:tcW w:w="1169" w:type="dxa"/>
          </w:tcPr>
          <w:p w:rsidR="00085900" w:rsidRPr="00D14E05" w:rsidRDefault="00085900" w:rsidP="006B465F">
            <w:pPr>
              <w:rPr>
                <w:rFonts w:ascii="Segoe UI" w:eastAsia="Microsoft YaHei UI Light" w:hAnsi="Segoe UI" w:cs="Segoe UI"/>
              </w:rPr>
            </w:pPr>
          </w:p>
        </w:tc>
        <w:tc>
          <w:tcPr>
            <w:tcW w:w="1453" w:type="dxa"/>
          </w:tcPr>
          <w:p w:rsidR="00085900"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8" w:type="dxa"/>
          </w:tcPr>
          <w:p w:rsidR="00085900" w:rsidRDefault="00085900" w:rsidP="006B465F">
            <w:pPr>
              <w:rPr>
                <w:rFonts w:ascii="Segoe UI" w:eastAsia="Microsoft YaHei UI Light" w:hAnsi="Segoe UI" w:cs="Segoe UI"/>
              </w:rPr>
            </w:pPr>
            <w:r>
              <w:rPr>
                <w:rFonts w:ascii="Segoe UI" w:eastAsia="Microsoft YaHei UI Light" w:hAnsi="Segoe UI" w:cs="Segoe UI"/>
              </w:rPr>
              <w:t>Đăng nhập</w:t>
            </w:r>
          </w:p>
        </w:tc>
        <w:tc>
          <w:tcPr>
            <w:tcW w:w="920" w:type="dxa"/>
          </w:tcPr>
          <w:p w:rsidR="00085900"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Default="00085900" w:rsidP="006B465F">
            <w:pPr>
              <w:rPr>
                <w:rFonts w:ascii="Segoe UI" w:eastAsia="Microsoft YaHei UI Light" w:hAnsi="Segoe UI" w:cs="Segoe UI"/>
              </w:rPr>
            </w:pPr>
            <w:r>
              <w:rPr>
                <w:rFonts w:ascii="Segoe UI" w:eastAsia="Microsoft YaHei UI Light" w:hAnsi="Segoe UI" w:cs="Segoe UI"/>
              </w:rPr>
              <w:t>Người dùng, admin đăng nhập trang web</w:t>
            </w:r>
          </w:p>
        </w:tc>
        <w:tc>
          <w:tcPr>
            <w:tcW w:w="645"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085900" w:rsidRPr="00D14E05" w:rsidRDefault="00085900" w:rsidP="006B465F">
            <w:pPr>
              <w:jc w:val="center"/>
              <w:rPr>
                <w:rFonts w:ascii="Segoe UI" w:eastAsia="Microsoft YaHei UI Light" w:hAnsi="Segoe UI" w:cs="Segoe UI"/>
              </w:rPr>
            </w:pPr>
            <w:r>
              <w:rPr>
                <w:rFonts w:ascii="Segoe UI" w:eastAsia="Microsoft YaHei UI Light" w:hAnsi="Segoe UI" w:cs="Segoe UI"/>
              </w:rPr>
              <w:t>UC10</w:t>
            </w:r>
          </w:p>
        </w:tc>
        <w:tc>
          <w:tcPr>
            <w:tcW w:w="1169" w:type="dxa"/>
          </w:tcPr>
          <w:p w:rsidR="00085900" w:rsidRPr="00D14E05" w:rsidRDefault="00085900" w:rsidP="006B465F">
            <w:pPr>
              <w:rPr>
                <w:rFonts w:ascii="Segoe UI" w:eastAsia="Microsoft YaHei UI Light" w:hAnsi="Segoe UI" w:cs="Segoe UI"/>
              </w:rPr>
            </w:pPr>
          </w:p>
        </w:tc>
        <w:tc>
          <w:tcPr>
            <w:tcW w:w="1453" w:type="dxa"/>
          </w:tcPr>
          <w:p w:rsidR="00085900"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UC10</w:t>
            </w:r>
          </w:p>
        </w:tc>
        <w:tc>
          <w:tcPr>
            <w:tcW w:w="1168" w:type="dxa"/>
          </w:tcPr>
          <w:p w:rsidR="00085900" w:rsidRDefault="00085900" w:rsidP="006B465F">
            <w:pPr>
              <w:rPr>
                <w:rFonts w:ascii="Segoe UI" w:eastAsia="Microsoft YaHei UI Light" w:hAnsi="Segoe UI" w:cs="Segoe UI"/>
              </w:rPr>
            </w:pPr>
            <w:r>
              <w:rPr>
                <w:rFonts w:ascii="Segoe UI" w:eastAsia="Microsoft YaHei UI Light" w:hAnsi="Segoe UI" w:cs="Segoe UI"/>
              </w:rPr>
              <w:t>Đăng kí tài khoản</w:t>
            </w:r>
          </w:p>
        </w:tc>
        <w:tc>
          <w:tcPr>
            <w:tcW w:w="920" w:type="dxa"/>
          </w:tcPr>
          <w:p w:rsidR="00085900"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Default="00085900" w:rsidP="006B465F">
            <w:pPr>
              <w:rPr>
                <w:rFonts w:ascii="Segoe UI" w:eastAsia="Microsoft YaHei UI Light" w:hAnsi="Segoe UI" w:cs="Segoe UI"/>
              </w:rPr>
            </w:pPr>
            <w:r>
              <w:rPr>
                <w:rFonts w:ascii="Segoe UI" w:eastAsia="Microsoft YaHei UI Light" w:hAnsi="Segoe UI" w:cs="Segoe UI"/>
              </w:rPr>
              <w:t>Người dùng đăng kí làm thành viên trang web</w:t>
            </w:r>
          </w:p>
        </w:tc>
        <w:tc>
          <w:tcPr>
            <w:tcW w:w="645"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085900" w:rsidRDefault="00085900" w:rsidP="006B465F">
            <w:pPr>
              <w:jc w:val="center"/>
              <w:rPr>
                <w:rFonts w:ascii="Segoe UI" w:eastAsia="Microsoft YaHei UI Light" w:hAnsi="Segoe UI" w:cs="Segoe UI"/>
              </w:rPr>
            </w:pPr>
          </w:p>
        </w:tc>
        <w:tc>
          <w:tcPr>
            <w:tcW w:w="1169" w:type="dxa"/>
          </w:tcPr>
          <w:p w:rsidR="00085900" w:rsidRPr="00D14E05" w:rsidRDefault="00085900" w:rsidP="006B465F">
            <w:pPr>
              <w:rPr>
                <w:rFonts w:ascii="Segoe UI" w:eastAsia="Microsoft YaHei UI Light" w:hAnsi="Segoe UI" w:cs="Segoe UI"/>
              </w:rPr>
            </w:pPr>
          </w:p>
        </w:tc>
        <w:tc>
          <w:tcPr>
            <w:tcW w:w="1453" w:type="dxa"/>
          </w:tcPr>
          <w:p w:rsidR="00085900" w:rsidRDefault="00085900" w:rsidP="006B465F">
            <w:pPr>
              <w:rPr>
                <w:rFonts w:ascii="Segoe UI" w:eastAsia="Microsoft YaHei UI Light" w:hAnsi="Segoe UI" w:cs="Segoe UI"/>
              </w:rPr>
            </w:pPr>
            <w:r>
              <w:rPr>
                <w:rFonts w:ascii="Segoe UI" w:eastAsia="Microsoft YaHei UI Light" w:hAnsi="Segoe UI" w:cs="Segoe UI"/>
              </w:rPr>
              <w:t>Tạo mới</w:t>
            </w:r>
          </w:p>
        </w:tc>
      </w:tr>
      <w:tr w:rsidR="00085900" w:rsidRPr="006446DB" w:rsidTr="006B465F">
        <w:tc>
          <w:tcPr>
            <w:tcW w:w="1168"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UC11</w:t>
            </w:r>
          </w:p>
        </w:tc>
        <w:tc>
          <w:tcPr>
            <w:tcW w:w="1168" w:type="dxa"/>
          </w:tcPr>
          <w:p w:rsidR="00085900" w:rsidRDefault="00085900" w:rsidP="006B465F">
            <w:pPr>
              <w:rPr>
                <w:rFonts w:ascii="Segoe UI" w:eastAsia="Microsoft YaHei UI Light" w:hAnsi="Segoe UI" w:cs="Segoe UI"/>
              </w:rPr>
            </w:pPr>
            <w:r>
              <w:rPr>
                <w:rFonts w:ascii="Segoe UI" w:eastAsia="Microsoft YaHei UI Light" w:hAnsi="Segoe UI" w:cs="Segoe UI"/>
              </w:rPr>
              <w:t>Quản trị khuyến mãi</w:t>
            </w:r>
          </w:p>
        </w:tc>
        <w:tc>
          <w:tcPr>
            <w:tcW w:w="920" w:type="dxa"/>
          </w:tcPr>
          <w:p w:rsidR="00085900" w:rsidRDefault="00085900" w:rsidP="006B465F">
            <w:pPr>
              <w:rPr>
                <w:rFonts w:ascii="Segoe UI" w:eastAsia="Microsoft YaHei UI Light" w:hAnsi="Segoe UI" w:cs="Segoe UI"/>
              </w:rPr>
            </w:pPr>
            <w:r>
              <w:rPr>
                <w:rFonts w:ascii="Segoe UI" w:eastAsia="Microsoft YaHei UI Light" w:hAnsi="Segoe UI" w:cs="Segoe UI"/>
              </w:rPr>
              <w:t>13/10</w:t>
            </w:r>
          </w:p>
        </w:tc>
        <w:tc>
          <w:tcPr>
            <w:tcW w:w="1942" w:type="dxa"/>
          </w:tcPr>
          <w:p w:rsidR="00085900" w:rsidRDefault="00085900" w:rsidP="006B465F">
            <w:pPr>
              <w:rPr>
                <w:rFonts w:ascii="Segoe UI" w:eastAsia="Microsoft YaHei UI Light" w:hAnsi="Segoe UI" w:cs="Segoe UI"/>
              </w:rPr>
            </w:pPr>
            <w:r>
              <w:rPr>
                <w:rFonts w:ascii="Segoe UI" w:eastAsia="Microsoft YaHei UI Light" w:hAnsi="Segoe UI" w:cs="Segoe UI"/>
              </w:rPr>
              <w:t>Quản trị viên xem và thay đổi các nội dung khuyến mãi của của hàng</w:t>
            </w:r>
          </w:p>
        </w:tc>
        <w:tc>
          <w:tcPr>
            <w:tcW w:w="645"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2</w:t>
            </w:r>
          </w:p>
        </w:tc>
        <w:tc>
          <w:tcPr>
            <w:tcW w:w="1169" w:type="dxa"/>
          </w:tcPr>
          <w:p w:rsidR="00085900" w:rsidRDefault="00085900" w:rsidP="006B465F">
            <w:pPr>
              <w:jc w:val="center"/>
              <w:rPr>
                <w:rFonts w:ascii="Segoe UI" w:eastAsia="Microsoft YaHei UI Light" w:hAnsi="Segoe UI" w:cs="Segoe UI"/>
              </w:rPr>
            </w:pPr>
            <w:r>
              <w:rPr>
                <w:rFonts w:ascii="Segoe UI" w:eastAsia="Microsoft YaHei UI Light" w:hAnsi="Segoe UI" w:cs="Segoe UI"/>
              </w:rPr>
              <w:t>UC9</w:t>
            </w:r>
          </w:p>
        </w:tc>
        <w:tc>
          <w:tcPr>
            <w:tcW w:w="1169" w:type="dxa"/>
          </w:tcPr>
          <w:p w:rsidR="00085900" w:rsidRPr="00D14E05" w:rsidRDefault="00085900" w:rsidP="006B465F">
            <w:pPr>
              <w:rPr>
                <w:rFonts w:ascii="Segoe UI" w:eastAsia="Microsoft YaHei UI Light" w:hAnsi="Segoe UI" w:cs="Segoe UI"/>
              </w:rPr>
            </w:pPr>
          </w:p>
        </w:tc>
        <w:tc>
          <w:tcPr>
            <w:tcW w:w="1453" w:type="dxa"/>
          </w:tcPr>
          <w:p w:rsidR="00085900" w:rsidRDefault="00085900" w:rsidP="006B465F">
            <w:pPr>
              <w:rPr>
                <w:rFonts w:ascii="Segoe UI" w:eastAsia="Microsoft YaHei UI Light" w:hAnsi="Segoe UI" w:cs="Segoe UI"/>
              </w:rPr>
            </w:pPr>
            <w:r>
              <w:rPr>
                <w:rFonts w:ascii="Segoe UI" w:eastAsia="Microsoft YaHei UI Light" w:hAnsi="Segoe UI" w:cs="Segoe UI"/>
              </w:rPr>
              <w:t>Tạo mới</w:t>
            </w:r>
          </w:p>
        </w:tc>
      </w:tr>
    </w:tbl>
    <w:p w:rsidR="00085900" w:rsidRPr="00FF5DB5" w:rsidRDefault="00085900" w:rsidP="00085900">
      <w:pPr>
        <w:pStyle w:val="ListParagraph"/>
        <w:numPr>
          <w:ilvl w:val="0"/>
          <w:numId w:val="1"/>
        </w:numPr>
        <w:rPr>
          <w:rFonts w:ascii="Segoe UI" w:eastAsia="Microsoft YaHei UI Light" w:hAnsi="Segoe UI" w:cs="Segoe UI"/>
          <w:b/>
        </w:rPr>
      </w:pPr>
      <w:r w:rsidRPr="00FF5DB5">
        <w:rPr>
          <w:rFonts w:ascii="Segoe UI" w:eastAsia="Microsoft YaHei UI Light" w:hAnsi="Segoe UI" w:cs="Segoe UI"/>
          <w:b/>
        </w:rPr>
        <w:t>MÔ HÌNH USE CASE</w:t>
      </w:r>
    </w:p>
    <w:p w:rsidR="00085900" w:rsidRPr="006F76F4" w:rsidRDefault="00085900" w:rsidP="00085900">
      <w:pPr>
        <w:pStyle w:val="ListParagraph"/>
        <w:numPr>
          <w:ilvl w:val="0"/>
          <w:numId w:val="8"/>
        </w:numPr>
        <w:rPr>
          <w:rFonts w:ascii="Segoe UI" w:eastAsia="Microsoft YaHei UI Light" w:hAnsi="Segoe UI" w:cs="Segoe UI"/>
        </w:rPr>
      </w:pPr>
      <w:r>
        <w:rPr>
          <w:rFonts w:ascii="Segoe UI" w:eastAsia="Microsoft YaHei UI Light" w:hAnsi="Segoe UI" w:cs="Segoe UI"/>
        </w:rPr>
        <w:t>Mô hình use case của hệ thống</w:t>
      </w:r>
    </w:p>
    <w:p w:rsidR="00085900" w:rsidRDefault="00085900" w:rsidP="00085900">
      <w:pPr>
        <w:pStyle w:val="ListParagraph"/>
        <w:ind w:left="1080"/>
        <w:rPr>
          <w:rFonts w:ascii="Segoe UI" w:eastAsia="Microsoft YaHei UI Light" w:hAnsi="Segoe UI" w:cs="Segoe UI"/>
          <w:b/>
        </w:rPr>
      </w:pPr>
    </w:p>
    <w:p w:rsidR="00085900" w:rsidRDefault="00085900" w:rsidP="00085900">
      <w:pPr>
        <w:pStyle w:val="ListParagraph"/>
        <w:ind w:left="-426"/>
        <w:jc w:val="center"/>
      </w:pPr>
      <w:r>
        <w:object w:dxaOrig="18586"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15pt;height:421.35pt" o:ole="">
            <v:imagedata r:id="rId9" o:title=""/>
          </v:shape>
          <o:OLEObject Type="Embed" ProgID="Visio.Drawing.15" ShapeID="_x0000_i1025" DrawAspect="Content" ObjectID="_1508593239" r:id="rId10"/>
        </w:object>
      </w:r>
    </w:p>
    <w:p w:rsidR="00085900" w:rsidRPr="00BB6678" w:rsidRDefault="00085900" w:rsidP="00085900">
      <w:pPr>
        <w:pStyle w:val="ListParagraph"/>
        <w:numPr>
          <w:ilvl w:val="0"/>
          <w:numId w:val="9"/>
        </w:numPr>
        <w:rPr>
          <w:rFonts w:ascii="Segoe UI" w:eastAsia="Microsoft YaHei UI Light" w:hAnsi="Segoe UI" w:cs="Segoe UI"/>
          <w:b/>
          <w:i/>
        </w:rPr>
      </w:pPr>
      <w:r w:rsidRPr="00BB6678">
        <w:rPr>
          <w:rFonts w:ascii="Segoe UI" w:eastAsia="Microsoft YaHei UI Light" w:hAnsi="Segoe UI" w:cs="Segoe UI"/>
          <w:b/>
          <w:i/>
        </w:rPr>
        <w:t>Mô tả các use case</w:t>
      </w:r>
    </w:p>
    <w:p w:rsidR="00085900" w:rsidRDefault="00085900" w:rsidP="00085900">
      <w:pPr>
        <w:pStyle w:val="ListParagraph"/>
        <w:numPr>
          <w:ilvl w:val="1"/>
          <w:numId w:val="9"/>
        </w:numPr>
        <w:rPr>
          <w:rFonts w:ascii="Segoe UI" w:eastAsia="Microsoft YaHei UI Light" w:hAnsi="Segoe UI" w:cs="Segoe UI"/>
          <w:b/>
          <w:i/>
        </w:rPr>
      </w:pPr>
      <w:r w:rsidRPr="00BB6678">
        <w:rPr>
          <w:rFonts w:ascii="Segoe UI" w:eastAsia="Microsoft YaHei UI Light" w:hAnsi="Segoe UI" w:cs="Segoe UI"/>
          <w:b/>
          <w:i/>
        </w:rPr>
        <w:t>UC</w:t>
      </w:r>
      <w:r>
        <w:rPr>
          <w:rFonts w:ascii="Segoe UI" w:eastAsia="Microsoft YaHei UI Light" w:hAnsi="Segoe UI" w:cs="Segoe UI"/>
          <w:b/>
          <w:i/>
        </w:rPr>
        <w:t>1</w:t>
      </w:r>
      <w:r w:rsidRPr="00BB6678">
        <w:rPr>
          <w:rFonts w:ascii="Segoe UI" w:eastAsia="Microsoft YaHei UI Light" w:hAnsi="Segoe UI" w:cs="Segoe UI"/>
          <w:b/>
          <w:i/>
        </w:rPr>
        <w:t>: Quản lí sản phẩm</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hêm, sửa, xóa thông tin các mặt hàng cho cửa hàng online</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Pr="002A0731" w:rsidRDefault="00085900" w:rsidP="006B465F">
            <w:pPr>
              <w:jc w:val="left"/>
              <w:rPr>
                <w:rFonts w:ascii="Segoe UI" w:eastAsia="Microsoft YaHei UI Light" w:hAnsi="Segoe UI" w:cs="Segoe UI"/>
              </w:rPr>
            </w:pPr>
            <w:r w:rsidRPr="002A0731">
              <w:rPr>
                <w:rFonts w:ascii="Segoe UI" w:eastAsia="Microsoft YaHei UI Light" w:hAnsi="Segoe UI" w:cs="Segoe UI"/>
              </w:rPr>
              <w:t xml:space="preserve">    Trong các trường hợp cửa hàng mới nhập hàng bao gồm cả mặt hàng mới và mặt hàng cũ, thay đổi thông tin mặt hàng. Khi đó người quản trị sẽ thực hiệ</w:t>
            </w:r>
            <w:r>
              <w:rPr>
                <w:rFonts w:ascii="Segoe UI" w:eastAsia="Microsoft YaHei UI Light" w:hAnsi="Segoe UI" w:cs="Segoe UI"/>
              </w:rPr>
              <w:t xml:space="preserve">n, </w:t>
            </w:r>
            <w:r w:rsidRPr="002A0731">
              <w:rPr>
                <w:rFonts w:ascii="Segoe UI" w:eastAsia="Microsoft YaHei UI Light" w:hAnsi="Segoe UI" w:cs="Segoe UI"/>
              </w:rPr>
              <w:t>thêm mới các mặt hàng, sửa thông tin mặt hàng cũ như số lượ</w:t>
            </w:r>
            <w:r>
              <w:rPr>
                <w:rFonts w:ascii="Segoe UI" w:eastAsia="Microsoft YaHei UI Light" w:hAnsi="Segoe UI" w:cs="Segoe UI"/>
              </w:rPr>
              <w:t>ng (</w:t>
            </w:r>
            <w:r w:rsidRPr="002A0731">
              <w:rPr>
                <w:rFonts w:ascii="Segoe UI" w:eastAsia="Microsoft YaHei UI Light" w:hAnsi="Segoe UI" w:cs="Segoe UI"/>
              </w:rPr>
              <w:t>còn hoặ</w:t>
            </w:r>
            <w:r>
              <w:rPr>
                <w:rFonts w:ascii="Segoe UI" w:eastAsia="Microsoft YaHei UI Light" w:hAnsi="Segoe UI" w:cs="Segoe UI"/>
              </w:rPr>
              <w:t>c không còn hàng</w:t>
            </w:r>
            <w:r w:rsidRPr="002A0731">
              <w:rPr>
                <w:rFonts w:ascii="Segoe UI" w:eastAsia="Microsoft YaHei UI Light" w:hAnsi="Segoe UI" w:cs="Segoe UI"/>
              </w:rPr>
              <w:t>), trạ</w:t>
            </w:r>
            <w:r>
              <w:rPr>
                <w:rFonts w:ascii="Segoe UI" w:eastAsia="Microsoft YaHei UI Light" w:hAnsi="Segoe UI" w:cs="Segoe UI"/>
              </w:rPr>
              <w:t>ng thái (</w:t>
            </w:r>
            <w:r w:rsidRPr="002A0731">
              <w:rPr>
                <w:rFonts w:ascii="Segoe UI" w:eastAsia="Microsoft YaHei UI Light" w:hAnsi="Segoe UI" w:cs="Segoe UI"/>
              </w:rPr>
              <w:t xml:space="preserve">còn bán hay không), tên mặt hàng, giới thiệu vv.vv để cập nhật thông tin về sản </w:t>
            </w:r>
            <w:r w:rsidRPr="002A0731">
              <w:rPr>
                <w:rFonts w:ascii="Segoe UI" w:eastAsia="Microsoft YaHei UI Light" w:hAnsi="Segoe UI" w:cs="Segoe UI"/>
              </w:rPr>
              <w:lastRenderedPageBreak/>
              <w:t>phẩm cho khách hàng sớm nhất và tránh các trường hợp không hay xảy ra. Ví dụ khách đến cửa hàng mà không còn hàng vv.vv</w:t>
            </w:r>
          </w:p>
          <w:p w:rsidR="00085900" w:rsidRDefault="00085900" w:rsidP="006B465F">
            <w:pPr>
              <w:pStyle w:val="ListParagraph"/>
              <w:ind w:left="0"/>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lastRenderedPageBreak/>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Default="00085900" w:rsidP="00085900">
      <w:pPr>
        <w:pStyle w:val="ListParagraph"/>
        <w:ind w:left="1800"/>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Default="00085900" w:rsidP="006B465F">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ựa chọn danh mục sản phẩm</w:t>
            </w:r>
          </w:p>
          <w:p w:rsidR="00085900" w:rsidRDefault="00085900" w:rsidP="006B465F">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ựa chọn các chức năng thêm, sửa, xóa</w:t>
            </w:r>
          </w:p>
          <w:p w:rsidR="00085900" w:rsidRDefault="00085900" w:rsidP="006B465F">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Nhập thông tin sản phẩm trong trường hợp thêm hoặc sửa</w:t>
            </w:r>
          </w:p>
          <w:p w:rsidR="00085900" w:rsidRDefault="00085900" w:rsidP="006B465F">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Xác nhận lưu hoặc xóa  </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F84B64" w:rsidRDefault="00085900" w:rsidP="006B465F">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Hệ thống cập nhật thông tin cho CSDL và hiển thị thông tin sản phẩm tới khách hàng</w:t>
            </w:r>
          </w:p>
        </w:tc>
      </w:tr>
    </w:tbl>
    <w:p w:rsidR="00085900" w:rsidRDefault="00085900" w:rsidP="00085900">
      <w:pPr>
        <w:pStyle w:val="ListParagraph"/>
        <w:ind w:left="1800"/>
        <w:rPr>
          <w:rFonts w:ascii="Segoe UI" w:eastAsia="Microsoft YaHei UI Light" w:hAnsi="Segoe UI" w:cs="Segoe UI"/>
        </w:rPr>
      </w:pPr>
    </w:p>
    <w:p w:rsidR="00085900" w:rsidRDefault="00085900" w:rsidP="00085900">
      <w:pPr>
        <w:pStyle w:val="ListParagraph"/>
        <w:numPr>
          <w:ilvl w:val="1"/>
          <w:numId w:val="9"/>
        </w:numPr>
        <w:rPr>
          <w:rFonts w:ascii="Segoe UI" w:eastAsia="Microsoft YaHei UI Light" w:hAnsi="Segoe UI" w:cs="Segoe UI"/>
          <w:b/>
          <w:i/>
        </w:rPr>
      </w:pPr>
      <w:r>
        <w:rPr>
          <w:rFonts w:ascii="Segoe UI" w:eastAsia="Microsoft YaHei UI Light" w:hAnsi="Segoe UI" w:cs="Segoe UI"/>
          <w:b/>
          <w:i/>
        </w:rPr>
        <w:t>UC2</w:t>
      </w:r>
      <w:r w:rsidRPr="00BB6678">
        <w:rPr>
          <w:rFonts w:ascii="Segoe UI" w:eastAsia="Microsoft YaHei UI Light" w:hAnsi="Segoe UI" w:cs="Segoe UI"/>
          <w:b/>
          <w:i/>
        </w:rPr>
        <w:t>: Quản lí</w:t>
      </w:r>
      <w:r>
        <w:rPr>
          <w:rFonts w:ascii="Segoe UI" w:eastAsia="Microsoft YaHei UI Light" w:hAnsi="Segoe UI" w:cs="Segoe UI"/>
          <w:b/>
          <w:i/>
        </w:rPr>
        <w:t xml:space="preserve"> nhóm</w:t>
      </w:r>
      <w:r w:rsidRPr="00BB6678">
        <w:rPr>
          <w:rFonts w:ascii="Segoe UI" w:eastAsia="Microsoft YaHei UI Light" w:hAnsi="Segoe UI" w:cs="Segoe UI"/>
          <w:b/>
          <w:i/>
        </w:rPr>
        <w:t xml:space="preserve"> sản phẩm</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hêm, sửa, xóa thông tin nhóm sản phẩm cho cửa hàng online</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Pr="004515DE" w:rsidRDefault="00085900" w:rsidP="006B465F">
            <w:pPr>
              <w:rPr>
                <w:rFonts w:ascii="Segoe UI" w:eastAsia="Microsoft YaHei UI Light" w:hAnsi="Segoe UI" w:cs="Segoe UI"/>
              </w:rPr>
            </w:pPr>
            <w:r>
              <w:rPr>
                <w:rFonts w:ascii="Segoe UI" w:eastAsia="Microsoft YaHei UI Light" w:hAnsi="Segoe UI" w:cs="Segoe UI"/>
              </w:rPr>
              <w:t>Khi cửa hàng có nhóm sản phẩm mới cần thêm, sửa thông tin nhóm sản phẩm đã có hoặc xóa thông tin nhóm sản phẩm không còn cung cấp</w:t>
            </w:r>
          </w:p>
          <w:p w:rsidR="00085900" w:rsidRDefault="00085900" w:rsidP="006B465F">
            <w:pPr>
              <w:pStyle w:val="ListParagraph"/>
              <w:ind w:left="0"/>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384E2F" w:rsidRDefault="00085900" w:rsidP="00085900">
      <w:pPr>
        <w:pStyle w:val="ListParagraph"/>
        <w:ind w:left="1800"/>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1A43AF" w:rsidRDefault="00085900" w:rsidP="00085900">
            <w:pPr>
              <w:pStyle w:val="ListParagraph"/>
              <w:numPr>
                <w:ilvl w:val="0"/>
                <w:numId w:val="15"/>
              </w:numPr>
              <w:jc w:val="left"/>
              <w:rPr>
                <w:rFonts w:ascii="Segoe UI" w:eastAsia="Microsoft YaHei UI Light" w:hAnsi="Segoe UI" w:cs="Segoe UI"/>
              </w:rPr>
            </w:pPr>
            <w:r w:rsidRPr="001A43AF">
              <w:rPr>
                <w:rFonts w:ascii="Segoe UI" w:eastAsia="Microsoft YaHei UI Light" w:hAnsi="Segoe UI" w:cs="Segoe UI"/>
              </w:rPr>
              <w:lastRenderedPageBreak/>
              <w:t>Lựa chọn danh mục nhóm sản phẩm</w:t>
            </w:r>
          </w:p>
          <w:p w:rsidR="00085900" w:rsidRDefault="00085900" w:rsidP="00085900">
            <w:pPr>
              <w:pStyle w:val="ListParagraph"/>
              <w:numPr>
                <w:ilvl w:val="0"/>
                <w:numId w:val="15"/>
              </w:numPr>
              <w:jc w:val="left"/>
              <w:rPr>
                <w:rFonts w:ascii="Segoe UI" w:eastAsia="Microsoft YaHei UI Light" w:hAnsi="Segoe UI" w:cs="Segoe UI"/>
              </w:rPr>
            </w:pPr>
            <w:r>
              <w:rPr>
                <w:rFonts w:ascii="Segoe UI" w:eastAsia="Microsoft YaHei UI Light" w:hAnsi="Segoe UI" w:cs="Segoe UI"/>
              </w:rPr>
              <w:t>Lựa chọn thêm, sửa, xóa nhóm sản phẩm</w:t>
            </w:r>
          </w:p>
          <w:p w:rsidR="00085900" w:rsidRDefault="00085900" w:rsidP="00085900">
            <w:pPr>
              <w:pStyle w:val="ListParagraph"/>
              <w:numPr>
                <w:ilvl w:val="0"/>
                <w:numId w:val="15"/>
              </w:numPr>
              <w:jc w:val="left"/>
              <w:rPr>
                <w:rFonts w:ascii="Segoe UI" w:eastAsia="Microsoft YaHei UI Light" w:hAnsi="Segoe UI" w:cs="Segoe UI"/>
              </w:rPr>
            </w:pPr>
            <w:r>
              <w:rPr>
                <w:rFonts w:ascii="Segoe UI" w:eastAsia="Microsoft YaHei UI Light" w:hAnsi="Segoe UI" w:cs="Segoe UI"/>
              </w:rPr>
              <w:t>Nhập thông tin cho nhóm sản phẩm trong trường hợp muốn thêm hoặc sửa</w:t>
            </w:r>
          </w:p>
          <w:p w:rsidR="00085900" w:rsidRPr="001A43AF" w:rsidRDefault="00085900" w:rsidP="00085900">
            <w:pPr>
              <w:pStyle w:val="ListParagraph"/>
              <w:numPr>
                <w:ilvl w:val="0"/>
                <w:numId w:val="15"/>
              </w:numPr>
              <w:jc w:val="left"/>
              <w:rPr>
                <w:rFonts w:ascii="Segoe UI" w:eastAsia="Microsoft YaHei UI Light" w:hAnsi="Segoe UI" w:cs="Segoe UI"/>
              </w:rPr>
            </w:pPr>
            <w:r w:rsidRPr="001A43AF">
              <w:rPr>
                <w:rFonts w:ascii="Segoe UI" w:eastAsia="Microsoft YaHei UI Light" w:hAnsi="Segoe UI" w:cs="Segoe UI"/>
              </w:rPr>
              <w:t>Xác nhận lưu lại hoặc xóa</w:t>
            </w:r>
          </w:p>
          <w:p w:rsidR="00085900" w:rsidRPr="001A43AF" w:rsidRDefault="00085900" w:rsidP="006B465F">
            <w:pPr>
              <w:jc w:val="left"/>
              <w:rPr>
                <w:rFonts w:ascii="Segoe UI" w:eastAsia="Microsoft YaHei UI Light" w:hAnsi="Segoe UI" w:cs="Segoe UI"/>
              </w:rPr>
            </w:pPr>
          </w:p>
        </w:tc>
        <w:tc>
          <w:tcPr>
            <w:tcW w:w="4811" w:type="dxa"/>
            <w:vAlign w:val="center"/>
          </w:tcPr>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1A43AF" w:rsidRDefault="00085900" w:rsidP="006B465F">
            <w:pPr>
              <w:pStyle w:val="ListParagraph"/>
              <w:ind w:left="0"/>
              <w:jc w:val="left"/>
              <w:rPr>
                <w:rFonts w:ascii="Segoe UI" w:eastAsia="Microsoft YaHei UI Light" w:hAnsi="Segoe UI" w:cs="Segoe UI"/>
              </w:rPr>
            </w:pPr>
          </w:p>
          <w:p w:rsidR="00085900" w:rsidRPr="00F84B64" w:rsidRDefault="00085900" w:rsidP="00085900">
            <w:pPr>
              <w:pStyle w:val="ListParagraph"/>
              <w:numPr>
                <w:ilvl w:val="0"/>
                <w:numId w:val="15"/>
              </w:numPr>
              <w:jc w:val="left"/>
              <w:rPr>
                <w:rFonts w:ascii="Segoe UI" w:eastAsia="Microsoft YaHei UI Light" w:hAnsi="Segoe UI" w:cs="Segoe UI"/>
              </w:rPr>
            </w:pPr>
            <w:r>
              <w:rPr>
                <w:rFonts w:ascii="Segoe UI" w:eastAsia="Microsoft YaHei UI Light" w:hAnsi="Segoe UI" w:cs="Segoe UI"/>
              </w:rPr>
              <w:t>Hệ thống cập nhật thông tin vào CSDL và hiển thị thông tin nhóm sản phẩm tới khách hàng</w:t>
            </w:r>
          </w:p>
        </w:tc>
      </w:tr>
    </w:tbl>
    <w:p w:rsidR="00085900" w:rsidRPr="006F76F4" w:rsidRDefault="00085900" w:rsidP="00085900">
      <w:pPr>
        <w:pStyle w:val="ListParagraph"/>
        <w:ind w:left="1800"/>
        <w:rPr>
          <w:rFonts w:ascii="Segoe UI" w:eastAsia="Microsoft YaHei UI Light" w:hAnsi="Segoe UI" w:cs="Segoe UI"/>
        </w:rPr>
      </w:pPr>
    </w:p>
    <w:p w:rsidR="00085900" w:rsidRPr="00125D29" w:rsidRDefault="00085900" w:rsidP="00085900">
      <w:pPr>
        <w:pStyle w:val="ListParagraph"/>
        <w:numPr>
          <w:ilvl w:val="1"/>
          <w:numId w:val="9"/>
        </w:numPr>
        <w:rPr>
          <w:rFonts w:ascii="Segoe UI" w:eastAsia="Microsoft YaHei UI Light" w:hAnsi="Segoe UI" w:cs="Segoe UI"/>
          <w:b/>
          <w:i/>
        </w:rPr>
      </w:pPr>
      <w:r w:rsidRPr="00125D29">
        <w:rPr>
          <w:rFonts w:ascii="Segoe UI" w:eastAsia="Microsoft YaHei UI Light" w:hAnsi="Segoe UI" w:cs="Segoe UI"/>
          <w:b/>
          <w:i/>
        </w:rPr>
        <w:t>UC3: Quản lí đơn hàng</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Xác nhận thành công đơn đặt hà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pStyle w:val="ListParagraph"/>
              <w:ind w:left="0"/>
              <w:jc w:val="left"/>
              <w:rPr>
                <w:rFonts w:ascii="Segoe UI" w:eastAsia="Microsoft YaHei UI Light" w:hAnsi="Segoe UI" w:cs="Segoe UI"/>
              </w:rPr>
            </w:pPr>
            <w:r>
              <w:rPr>
                <w:rFonts w:ascii="Segoe UI" w:eastAsia="Microsoft YaHei UI Light" w:hAnsi="Segoe UI" w:cs="Segoe UI"/>
              </w:rPr>
              <w:t>Trong trường hợp người quản trị muốn duyệt các  đơn đặt hàng mới, thay đổi trạng thái đơn đặt hàng: đã xác nhận, chưa xác nhận hoặc đã hủy</w:t>
            </w:r>
          </w:p>
          <w:p w:rsidR="00085900" w:rsidRDefault="00085900" w:rsidP="006B465F">
            <w:pPr>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760F06" w:rsidRDefault="00085900" w:rsidP="00085900">
      <w:pPr>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8"/>
        <w:gridCol w:w="3823"/>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6F083A" w:rsidRDefault="00085900" w:rsidP="00085900">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Khách hàng đặt hàng thành công trên website</w:t>
            </w:r>
          </w:p>
          <w:p w:rsidR="00085900" w:rsidRDefault="00085900" w:rsidP="00085900">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Nhân viên quả trị duyệt đơn hàng, thay đổi trạng thái đơn hàng: đã xác nhận, chưa xác nhận hoặc hủy</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Pr="00C61BAB" w:rsidRDefault="00085900" w:rsidP="006B465F">
            <w:pPr>
              <w:pStyle w:val="ListParagraph"/>
              <w:ind w:left="144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F84B64" w:rsidRDefault="00085900" w:rsidP="00085900">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Hệ thống cập nhật thông tin đơn hàng cho CSDL</w:t>
            </w:r>
          </w:p>
        </w:tc>
      </w:tr>
    </w:tbl>
    <w:p w:rsidR="00085900" w:rsidRDefault="00085900" w:rsidP="00085900">
      <w:pPr>
        <w:ind w:left="1440"/>
        <w:rPr>
          <w:rFonts w:eastAsia="Microsoft YaHei UI Light"/>
          <w:b/>
          <w:i/>
          <w:sz w:val="26"/>
          <w:szCs w:val="26"/>
        </w:rPr>
      </w:pPr>
    </w:p>
    <w:p w:rsidR="00085900" w:rsidRDefault="00085900" w:rsidP="00085900">
      <w:pPr>
        <w:pStyle w:val="ListParagraph"/>
        <w:numPr>
          <w:ilvl w:val="1"/>
          <w:numId w:val="9"/>
        </w:numPr>
        <w:rPr>
          <w:rFonts w:ascii="Segoe UI" w:eastAsia="Microsoft YaHei UI Light" w:hAnsi="Segoe UI" w:cs="Segoe UI"/>
          <w:b/>
          <w:i/>
        </w:rPr>
      </w:pPr>
      <w:r>
        <w:rPr>
          <w:rFonts w:ascii="Segoe UI" w:eastAsia="Microsoft YaHei UI Light" w:hAnsi="Segoe UI" w:cs="Segoe UI"/>
          <w:b/>
          <w:i/>
        </w:rPr>
        <w:t>UC4</w:t>
      </w:r>
      <w:r w:rsidRPr="00BB6678">
        <w:rPr>
          <w:rFonts w:ascii="Segoe UI" w:eastAsia="Microsoft YaHei UI Light" w:hAnsi="Segoe UI" w:cs="Segoe UI"/>
          <w:b/>
          <w:i/>
        </w:rPr>
        <w:t xml:space="preserve">: Quản lí </w:t>
      </w:r>
      <w:r>
        <w:rPr>
          <w:rFonts w:ascii="Segoe UI" w:eastAsia="Microsoft YaHei UI Light" w:hAnsi="Segoe UI" w:cs="Segoe UI"/>
          <w:b/>
          <w:i/>
        </w:rPr>
        <w:t>tài khoản khách hàng</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Sửa, xóa thông tin khách hà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rPr>
                <w:rFonts w:ascii="Segoe UI" w:eastAsia="Microsoft YaHei UI Light" w:hAnsi="Segoe UI" w:cs="Segoe UI"/>
              </w:rPr>
            </w:pPr>
            <w:r>
              <w:rPr>
                <w:rFonts w:ascii="Segoe UI" w:eastAsia="Microsoft YaHei UI Light" w:hAnsi="Segoe UI" w:cs="Segoe UI"/>
              </w:rPr>
              <w:t>Trường hợp muốn thay đổi thông tin hoặc xóa bỏ 1 khách hà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760F06" w:rsidRDefault="00085900" w:rsidP="00085900">
      <w:pPr>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29"/>
        <w:gridCol w:w="3892"/>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Default="00085900" w:rsidP="00085900">
            <w:pPr>
              <w:pStyle w:val="ListParagraph"/>
              <w:numPr>
                <w:ilvl w:val="0"/>
                <w:numId w:val="17"/>
              </w:numPr>
              <w:jc w:val="left"/>
              <w:rPr>
                <w:rFonts w:ascii="Segoe UI" w:eastAsia="Microsoft YaHei UI Light" w:hAnsi="Segoe UI" w:cs="Segoe UI"/>
              </w:rPr>
            </w:pPr>
            <w:r>
              <w:rPr>
                <w:rFonts w:ascii="Segoe UI" w:eastAsia="Microsoft YaHei UI Light" w:hAnsi="Segoe UI" w:cs="Segoe UI"/>
              </w:rPr>
              <w:t>Lựa chọn danh mục khách hàng</w:t>
            </w:r>
          </w:p>
          <w:p w:rsidR="00085900" w:rsidRDefault="00085900" w:rsidP="00085900">
            <w:pPr>
              <w:pStyle w:val="ListParagraph"/>
              <w:numPr>
                <w:ilvl w:val="0"/>
                <w:numId w:val="17"/>
              </w:numPr>
              <w:jc w:val="left"/>
              <w:rPr>
                <w:rFonts w:ascii="Segoe UI" w:eastAsia="Microsoft YaHei UI Light" w:hAnsi="Segoe UI" w:cs="Segoe UI"/>
              </w:rPr>
            </w:pPr>
            <w:r>
              <w:rPr>
                <w:rFonts w:ascii="Segoe UI" w:eastAsia="Microsoft YaHei UI Light" w:hAnsi="Segoe UI" w:cs="Segoe UI"/>
              </w:rPr>
              <w:t>Lựa chọn sửa hoặc xóa</w:t>
            </w:r>
          </w:p>
          <w:p w:rsidR="00085900" w:rsidRDefault="00085900" w:rsidP="00085900">
            <w:pPr>
              <w:pStyle w:val="ListParagraph"/>
              <w:numPr>
                <w:ilvl w:val="0"/>
                <w:numId w:val="17"/>
              </w:numPr>
              <w:jc w:val="left"/>
              <w:rPr>
                <w:rFonts w:ascii="Segoe UI" w:eastAsia="Microsoft YaHei UI Light" w:hAnsi="Segoe UI" w:cs="Segoe UI"/>
              </w:rPr>
            </w:pPr>
            <w:r>
              <w:rPr>
                <w:rFonts w:ascii="Segoe UI" w:eastAsia="Microsoft YaHei UI Light" w:hAnsi="Segoe UI" w:cs="Segoe UI"/>
              </w:rPr>
              <w:t>Xác nhận lưu</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Default="00085900" w:rsidP="006B465F">
            <w:pPr>
              <w:pStyle w:val="ListParagraph"/>
              <w:ind w:left="144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F84B64" w:rsidRDefault="00085900" w:rsidP="00085900">
            <w:pPr>
              <w:pStyle w:val="ListParagraph"/>
              <w:numPr>
                <w:ilvl w:val="0"/>
                <w:numId w:val="17"/>
              </w:numPr>
              <w:jc w:val="left"/>
              <w:rPr>
                <w:rFonts w:ascii="Segoe UI" w:eastAsia="Microsoft YaHei UI Light" w:hAnsi="Segoe UI" w:cs="Segoe UI"/>
              </w:rPr>
            </w:pPr>
            <w:r>
              <w:rPr>
                <w:rFonts w:ascii="Segoe UI" w:eastAsia="Microsoft YaHei UI Light" w:hAnsi="Segoe UI" w:cs="Segoe UI"/>
              </w:rPr>
              <w:t>Hệ thống cập nhật thông tin khách hàng vào CSDL</w:t>
            </w:r>
          </w:p>
        </w:tc>
      </w:tr>
    </w:tbl>
    <w:p w:rsidR="00085900" w:rsidRDefault="00085900" w:rsidP="00085900">
      <w:pPr>
        <w:ind w:left="1440"/>
        <w:rPr>
          <w:rFonts w:eastAsia="Microsoft YaHei UI Light"/>
          <w:b/>
          <w:i/>
          <w:sz w:val="26"/>
          <w:szCs w:val="26"/>
        </w:rPr>
      </w:pPr>
    </w:p>
    <w:p w:rsidR="00085900" w:rsidRPr="00125D29" w:rsidRDefault="00085900" w:rsidP="00085900">
      <w:pPr>
        <w:pStyle w:val="ListParagraph"/>
        <w:numPr>
          <w:ilvl w:val="1"/>
          <w:numId w:val="9"/>
        </w:numPr>
        <w:rPr>
          <w:rFonts w:ascii="Segoe UI" w:eastAsia="Microsoft YaHei UI Light" w:hAnsi="Segoe UI" w:cs="Segoe UI"/>
          <w:b/>
          <w:i/>
        </w:rPr>
      </w:pPr>
      <w:r>
        <w:rPr>
          <w:rFonts w:ascii="Segoe UI" w:eastAsia="Microsoft YaHei UI Light" w:hAnsi="Segoe UI" w:cs="Segoe UI"/>
          <w:b/>
          <w:i/>
        </w:rPr>
        <w:t>UC5</w:t>
      </w:r>
      <w:r w:rsidRPr="00125D29">
        <w:rPr>
          <w:rFonts w:ascii="Segoe UI" w:eastAsia="Microsoft YaHei UI Light" w:hAnsi="Segoe UI" w:cs="Segoe UI"/>
          <w:b/>
          <w:i/>
        </w:rPr>
        <w:t xml:space="preserve">: Quản lí </w:t>
      </w:r>
      <w:r>
        <w:rPr>
          <w:rFonts w:ascii="Segoe UI" w:eastAsia="Microsoft YaHei UI Light" w:hAnsi="Segoe UI" w:cs="Segoe UI"/>
          <w:b/>
          <w:i/>
        </w:rPr>
        <w:t>quảng cáo</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Xác nhận thành công đơn đặt hà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pStyle w:val="ListParagraph"/>
              <w:ind w:left="0"/>
              <w:jc w:val="left"/>
              <w:rPr>
                <w:rFonts w:ascii="Segoe UI" w:eastAsia="Microsoft YaHei UI Light" w:hAnsi="Segoe UI" w:cs="Segoe UI"/>
              </w:rPr>
            </w:pPr>
            <w:r>
              <w:rPr>
                <w:rFonts w:ascii="Segoe UI" w:eastAsia="Microsoft YaHei UI Light" w:hAnsi="Segoe UI" w:cs="Segoe UI"/>
              </w:rPr>
              <w:t>Trong trường hợp người quản trị muốn duyệt các  đơn đặt hàng mới, thay đổi trạng thái đơn đặt hàng: đã xác nhận, chưa xác nhận hoặc đã hủy</w:t>
            </w:r>
          </w:p>
          <w:p w:rsidR="00085900" w:rsidRDefault="00085900" w:rsidP="006B465F">
            <w:pPr>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760F06" w:rsidRDefault="00085900" w:rsidP="00085900">
      <w:pPr>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07"/>
        <w:gridCol w:w="3914"/>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AF479F" w:rsidRDefault="00085900" w:rsidP="00085900">
            <w:pPr>
              <w:pStyle w:val="ListParagraph"/>
              <w:numPr>
                <w:ilvl w:val="0"/>
                <w:numId w:val="18"/>
              </w:numPr>
              <w:ind w:left="468" w:firstLine="0"/>
              <w:jc w:val="left"/>
              <w:rPr>
                <w:rFonts w:ascii="Segoe UI" w:eastAsia="Microsoft YaHei UI Light" w:hAnsi="Segoe UI" w:cs="Segoe UI"/>
              </w:rPr>
            </w:pPr>
            <w:r w:rsidRPr="00AF479F">
              <w:rPr>
                <w:rFonts w:ascii="Segoe UI" w:eastAsia="Microsoft YaHei UI Light" w:hAnsi="Segoe UI" w:cs="Segoe UI"/>
              </w:rPr>
              <w:t>Khách hàng đặt hàng thành công trên website</w:t>
            </w:r>
          </w:p>
          <w:p w:rsidR="00085900" w:rsidRPr="00AF479F" w:rsidRDefault="00085900" w:rsidP="00085900">
            <w:pPr>
              <w:pStyle w:val="ListParagraph"/>
              <w:numPr>
                <w:ilvl w:val="0"/>
                <w:numId w:val="18"/>
              </w:numPr>
              <w:ind w:left="468" w:firstLine="0"/>
              <w:jc w:val="left"/>
              <w:rPr>
                <w:rFonts w:ascii="Segoe UI" w:eastAsia="Microsoft YaHei UI Light" w:hAnsi="Segoe UI" w:cs="Segoe UI"/>
              </w:rPr>
            </w:pPr>
            <w:r w:rsidRPr="00AF479F">
              <w:rPr>
                <w:rFonts w:ascii="Segoe UI" w:eastAsia="Microsoft YaHei UI Light" w:hAnsi="Segoe UI" w:cs="Segoe UI"/>
              </w:rPr>
              <w:t>Nhân viên quả trị duyệt đơn hàng, thay đổi trạng thái đơn hàng: đã xác nhận, chưa xác nhận hoặc hủy</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Pr="00C61BAB" w:rsidRDefault="00085900" w:rsidP="006B465F">
            <w:pPr>
              <w:pStyle w:val="ListParagraph"/>
              <w:ind w:left="180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AF479F" w:rsidRDefault="00085900" w:rsidP="00085900">
            <w:pPr>
              <w:pStyle w:val="ListParagraph"/>
              <w:numPr>
                <w:ilvl w:val="0"/>
                <w:numId w:val="18"/>
              </w:numPr>
              <w:ind w:left="389" w:firstLine="0"/>
              <w:jc w:val="left"/>
              <w:rPr>
                <w:rFonts w:ascii="Segoe UI" w:eastAsia="Microsoft YaHei UI Light" w:hAnsi="Segoe UI" w:cs="Segoe UI"/>
              </w:rPr>
            </w:pPr>
            <w:r w:rsidRPr="00AF479F">
              <w:rPr>
                <w:rFonts w:ascii="Segoe UI" w:eastAsia="Microsoft YaHei UI Light" w:hAnsi="Segoe UI" w:cs="Segoe UI"/>
              </w:rPr>
              <w:t>Hệ thống cập nhật thông tin đơn hàng cho CSDL</w:t>
            </w:r>
          </w:p>
        </w:tc>
      </w:tr>
    </w:tbl>
    <w:p w:rsidR="00085900" w:rsidRDefault="00085900" w:rsidP="00085900">
      <w:pPr>
        <w:ind w:left="1440"/>
        <w:rPr>
          <w:rFonts w:eastAsia="Microsoft YaHei UI Light"/>
          <w:b/>
          <w:i/>
          <w:sz w:val="26"/>
          <w:szCs w:val="26"/>
        </w:rPr>
      </w:pPr>
    </w:p>
    <w:p w:rsidR="00085900" w:rsidRPr="00125D29" w:rsidRDefault="00085900" w:rsidP="00085900">
      <w:pPr>
        <w:pStyle w:val="ListParagraph"/>
        <w:numPr>
          <w:ilvl w:val="1"/>
          <w:numId w:val="9"/>
        </w:numPr>
        <w:rPr>
          <w:rFonts w:ascii="Segoe UI" w:eastAsia="Microsoft YaHei UI Light" w:hAnsi="Segoe UI" w:cs="Segoe UI"/>
          <w:b/>
          <w:i/>
        </w:rPr>
      </w:pPr>
      <w:r>
        <w:rPr>
          <w:rFonts w:ascii="Segoe UI" w:eastAsia="Microsoft YaHei UI Light" w:hAnsi="Segoe UI" w:cs="Segoe UI"/>
          <w:b/>
          <w:i/>
        </w:rPr>
        <w:t>UC6</w:t>
      </w:r>
      <w:r w:rsidRPr="00125D29">
        <w:rPr>
          <w:rFonts w:ascii="Segoe UI" w:eastAsia="Microsoft YaHei UI Light" w:hAnsi="Segoe UI" w:cs="Segoe UI"/>
          <w:b/>
          <w:i/>
        </w:rPr>
        <w:t xml:space="preserve">: Quản lí </w:t>
      </w:r>
      <w:r>
        <w:rPr>
          <w:rFonts w:ascii="Segoe UI" w:eastAsia="Microsoft YaHei UI Light" w:hAnsi="Segoe UI" w:cs="Segoe UI"/>
          <w:b/>
          <w:i/>
        </w:rPr>
        <w:t>thông tin website</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hay đổi thông tin cho cửa hà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pStyle w:val="ListParagraph"/>
              <w:ind w:left="0"/>
              <w:jc w:val="left"/>
              <w:rPr>
                <w:rFonts w:ascii="Segoe UI" w:eastAsia="Microsoft YaHei UI Light" w:hAnsi="Segoe UI" w:cs="Segoe UI"/>
              </w:rPr>
            </w:pPr>
            <w:r>
              <w:rPr>
                <w:rFonts w:ascii="Segoe UI" w:eastAsia="Microsoft YaHei UI Light" w:hAnsi="Segoe UI" w:cs="Segoe UI"/>
              </w:rPr>
              <w:t>Cập nhật thông tin cho cửa hàng như tên cửa hàng, địa chỉ, số điện thoại, mã số thuế v.v</w:t>
            </w:r>
          </w:p>
          <w:p w:rsidR="00085900" w:rsidRDefault="00085900" w:rsidP="006B465F">
            <w:pPr>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760F06" w:rsidRDefault="00085900" w:rsidP="00085900">
      <w:pPr>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888"/>
        <w:gridCol w:w="3933"/>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AF479F" w:rsidRDefault="00085900" w:rsidP="00085900">
            <w:pPr>
              <w:pStyle w:val="ListParagraph"/>
              <w:numPr>
                <w:ilvl w:val="0"/>
                <w:numId w:val="19"/>
              </w:numPr>
              <w:ind w:left="327" w:firstLine="0"/>
              <w:jc w:val="left"/>
              <w:rPr>
                <w:rFonts w:ascii="Segoe UI" w:eastAsia="Microsoft YaHei UI Light" w:hAnsi="Segoe UI" w:cs="Segoe UI"/>
              </w:rPr>
            </w:pPr>
            <w:r>
              <w:rPr>
                <w:rFonts w:ascii="Segoe UI" w:eastAsia="Microsoft YaHei UI Light" w:hAnsi="Segoe UI" w:cs="Segoe UI"/>
              </w:rPr>
              <w:t>Người quản trị lựa chọn danh mục thông tin website</w:t>
            </w:r>
          </w:p>
          <w:p w:rsidR="00085900" w:rsidRPr="00AF479F" w:rsidRDefault="00085900" w:rsidP="00085900">
            <w:pPr>
              <w:pStyle w:val="ListParagraph"/>
              <w:numPr>
                <w:ilvl w:val="0"/>
                <w:numId w:val="19"/>
              </w:numPr>
              <w:ind w:left="327" w:firstLine="0"/>
              <w:jc w:val="left"/>
              <w:rPr>
                <w:rFonts w:ascii="Segoe UI" w:eastAsia="Microsoft YaHei UI Light" w:hAnsi="Segoe UI" w:cs="Segoe UI"/>
              </w:rPr>
            </w:pPr>
            <w:r>
              <w:rPr>
                <w:rFonts w:ascii="Segoe UI" w:eastAsia="Microsoft YaHei UI Light" w:hAnsi="Segoe UI" w:cs="Segoe UI"/>
              </w:rPr>
              <w:t>Thay đổi thông tin website</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Pr="00C61BAB" w:rsidRDefault="00085900" w:rsidP="006B465F">
            <w:pPr>
              <w:pStyle w:val="ListParagraph"/>
              <w:ind w:left="180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AF479F" w:rsidRDefault="00085900" w:rsidP="00085900">
            <w:pPr>
              <w:pStyle w:val="ListParagraph"/>
              <w:numPr>
                <w:ilvl w:val="0"/>
                <w:numId w:val="19"/>
              </w:numPr>
              <w:ind w:left="317" w:hanging="51"/>
              <w:jc w:val="left"/>
              <w:rPr>
                <w:rFonts w:ascii="Segoe UI" w:eastAsia="Microsoft YaHei UI Light" w:hAnsi="Segoe UI" w:cs="Segoe UI"/>
              </w:rPr>
            </w:pPr>
            <w:r w:rsidRPr="00AF479F">
              <w:rPr>
                <w:rFonts w:ascii="Segoe UI" w:eastAsia="Microsoft YaHei UI Light" w:hAnsi="Segoe UI" w:cs="Segoe UI"/>
              </w:rPr>
              <w:t xml:space="preserve">Hệ thống cập nhật thông tin </w:t>
            </w:r>
            <w:r>
              <w:rPr>
                <w:rFonts w:ascii="Segoe UI" w:eastAsia="Microsoft YaHei UI Light" w:hAnsi="Segoe UI" w:cs="Segoe UI"/>
              </w:rPr>
              <w:t>website</w:t>
            </w:r>
            <w:r w:rsidRPr="00AF479F">
              <w:rPr>
                <w:rFonts w:ascii="Segoe UI" w:eastAsia="Microsoft YaHei UI Light" w:hAnsi="Segoe UI" w:cs="Segoe UI"/>
              </w:rPr>
              <w:t xml:space="preserve"> cho CSDL</w:t>
            </w:r>
            <w:r>
              <w:rPr>
                <w:rFonts w:ascii="Segoe UI" w:eastAsia="Microsoft YaHei UI Light" w:hAnsi="Segoe UI" w:cs="Segoe UI"/>
              </w:rPr>
              <w:t xml:space="preserve"> và hiển thị </w:t>
            </w:r>
            <w:r>
              <w:rPr>
                <w:rFonts w:ascii="Segoe UI" w:eastAsia="Microsoft YaHei UI Light" w:hAnsi="Segoe UI" w:cs="Segoe UI"/>
              </w:rPr>
              <w:lastRenderedPageBreak/>
              <w:t>thông tin cho khách hàng</w:t>
            </w:r>
          </w:p>
        </w:tc>
      </w:tr>
    </w:tbl>
    <w:p w:rsidR="00085900" w:rsidRDefault="00085900" w:rsidP="00085900">
      <w:pPr>
        <w:ind w:left="1440"/>
        <w:rPr>
          <w:rFonts w:eastAsia="Microsoft YaHei UI Light"/>
          <w:i/>
          <w:sz w:val="26"/>
          <w:szCs w:val="26"/>
        </w:rPr>
      </w:pPr>
    </w:p>
    <w:p w:rsidR="00085900" w:rsidRPr="00125D29" w:rsidRDefault="00085900" w:rsidP="00085900">
      <w:pPr>
        <w:pStyle w:val="ListParagraph"/>
        <w:numPr>
          <w:ilvl w:val="1"/>
          <w:numId w:val="9"/>
        </w:numPr>
        <w:rPr>
          <w:rFonts w:ascii="Segoe UI" w:eastAsia="Microsoft YaHei UI Light" w:hAnsi="Segoe UI" w:cs="Segoe UI"/>
          <w:b/>
          <w:i/>
        </w:rPr>
      </w:pPr>
      <w:r>
        <w:rPr>
          <w:rFonts w:ascii="Segoe UI" w:eastAsia="Microsoft YaHei UI Light" w:hAnsi="Segoe UI" w:cs="Segoe UI"/>
          <w:b/>
          <w:i/>
        </w:rPr>
        <w:t>UC7</w:t>
      </w:r>
      <w:r w:rsidRPr="00125D29">
        <w:rPr>
          <w:rFonts w:ascii="Segoe UI" w:eastAsia="Microsoft YaHei UI Light" w:hAnsi="Segoe UI" w:cs="Segoe UI"/>
          <w:b/>
          <w:i/>
        </w:rPr>
        <w:t xml:space="preserve">: Quản lí </w:t>
      </w:r>
      <w:r>
        <w:rPr>
          <w:rFonts w:ascii="Segoe UI" w:eastAsia="Microsoft YaHei UI Light" w:hAnsi="Segoe UI" w:cs="Segoe UI"/>
          <w:b/>
          <w:i/>
        </w:rPr>
        <w:t>khuyến mại</w:t>
      </w:r>
    </w:p>
    <w:p w:rsidR="00085900" w:rsidRDefault="00085900" w:rsidP="00085900">
      <w:pPr>
        <w:pStyle w:val="ListParagraph"/>
        <w:ind w:left="1800"/>
        <w:rPr>
          <w:rFonts w:ascii="Segoe UI" w:eastAsia="Microsoft YaHei UI Light" w:hAnsi="Segoe UI" w:cs="Segoe UI"/>
          <w:b/>
          <w:i/>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Người quản trị</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hêm sửa xóa khuyến mại</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pStyle w:val="ListParagraph"/>
              <w:ind w:left="0"/>
              <w:jc w:val="left"/>
              <w:rPr>
                <w:rFonts w:ascii="Segoe UI" w:eastAsia="Microsoft YaHei UI Light" w:hAnsi="Segoe UI" w:cs="Segoe UI"/>
              </w:rPr>
            </w:pPr>
            <w:r>
              <w:rPr>
                <w:rFonts w:ascii="Segoe UI" w:eastAsia="Microsoft YaHei UI Light" w:hAnsi="Segoe UI" w:cs="Segoe UI"/>
              </w:rPr>
              <w:t>Cửa hàng muốn thêm các chương trình khuyến mại mới, sửa hoặc xóa thông tin các chương trình khuyến mại đang có</w:t>
            </w:r>
          </w:p>
          <w:p w:rsidR="00085900" w:rsidRDefault="00085900" w:rsidP="006B465F">
            <w:pPr>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9</w:t>
            </w:r>
          </w:p>
        </w:tc>
      </w:tr>
    </w:tbl>
    <w:p w:rsidR="00085900" w:rsidRPr="00760F06" w:rsidRDefault="00085900" w:rsidP="00085900">
      <w:pPr>
        <w:rPr>
          <w:rFonts w:ascii="Segoe UI" w:eastAsia="Microsoft YaHei UI Light" w:hAnsi="Segoe UI" w:cs="Segoe UI"/>
          <w:b/>
          <w:i/>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883"/>
        <w:gridCol w:w="3938"/>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Default="00085900" w:rsidP="00085900">
            <w:pPr>
              <w:pStyle w:val="ListParagraph"/>
              <w:numPr>
                <w:ilvl w:val="0"/>
                <w:numId w:val="20"/>
              </w:numPr>
              <w:jc w:val="left"/>
              <w:rPr>
                <w:rFonts w:ascii="Segoe UI" w:eastAsia="Microsoft YaHei UI Light" w:hAnsi="Segoe UI" w:cs="Segoe UI"/>
              </w:rPr>
            </w:pPr>
            <w:r>
              <w:rPr>
                <w:rFonts w:ascii="Segoe UI" w:eastAsia="Microsoft YaHei UI Light" w:hAnsi="Segoe UI" w:cs="Segoe UI"/>
              </w:rPr>
              <w:t>Người quản trị lựa chọn danh mục khuyến mại</w:t>
            </w:r>
          </w:p>
          <w:p w:rsidR="00085900" w:rsidRDefault="00085900" w:rsidP="00085900">
            <w:pPr>
              <w:pStyle w:val="ListParagraph"/>
              <w:numPr>
                <w:ilvl w:val="0"/>
                <w:numId w:val="20"/>
              </w:numPr>
              <w:jc w:val="left"/>
              <w:rPr>
                <w:rFonts w:ascii="Segoe UI" w:eastAsia="Microsoft YaHei UI Light" w:hAnsi="Segoe UI" w:cs="Segoe UI"/>
              </w:rPr>
            </w:pPr>
            <w:r>
              <w:rPr>
                <w:rFonts w:ascii="Segoe UI" w:eastAsia="Microsoft YaHei UI Light" w:hAnsi="Segoe UI" w:cs="Segoe UI"/>
              </w:rPr>
              <w:t>Lựa chọn thêm sửa xóa khuyến mại</w:t>
            </w:r>
          </w:p>
          <w:p w:rsidR="00085900" w:rsidRDefault="00085900" w:rsidP="00085900">
            <w:pPr>
              <w:pStyle w:val="ListParagraph"/>
              <w:numPr>
                <w:ilvl w:val="0"/>
                <w:numId w:val="20"/>
              </w:numPr>
              <w:jc w:val="left"/>
              <w:rPr>
                <w:rFonts w:ascii="Segoe UI" w:eastAsia="Microsoft YaHei UI Light" w:hAnsi="Segoe UI" w:cs="Segoe UI"/>
              </w:rPr>
            </w:pPr>
            <w:r>
              <w:rPr>
                <w:rFonts w:ascii="Segoe UI" w:eastAsia="Microsoft YaHei UI Light" w:hAnsi="Segoe UI" w:cs="Segoe UI"/>
              </w:rPr>
              <w:t>Nhập thông tin trong trường hợp thêm mới hoặc sửa</w:t>
            </w:r>
          </w:p>
          <w:p w:rsidR="00085900" w:rsidRPr="004D4138" w:rsidRDefault="00085900" w:rsidP="00085900">
            <w:pPr>
              <w:pStyle w:val="ListParagraph"/>
              <w:numPr>
                <w:ilvl w:val="0"/>
                <w:numId w:val="20"/>
              </w:numPr>
              <w:jc w:val="left"/>
              <w:rPr>
                <w:rFonts w:ascii="Segoe UI" w:eastAsia="Microsoft YaHei UI Light" w:hAnsi="Segoe UI" w:cs="Segoe UI"/>
              </w:rPr>
            </w:pPr>
            <w:r>
              <w:rPr>
                <w:rFonts w:ascii="Segoe UI" w:eastAsia="Microsoft YaHei UI Light" w:hAnsi="Segoe UI" w:cs="Segoe UI"/>
              </w:rPr>
              <w:t>Xác nhận lưu hoặc xóa</w:t>
            </w:r>
          </w:p>
        </w:tc>
        <w:tc>
          <w:tcPr>
            <w:tcW w:w="4811" w:type="dxa"/>
            <w:vAlign w:val="center"/>
          </w:tcPr>
          <w:p w:rsidR="00085900" w:rsidRPr="00C61BAB" w:rsidRDefault="00085900" w:rsidP="006B465F">
            <w:pPr>
              <w:pStyle w:val="ListParagraph"/>
              <w:ind w:left="180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085900">
            <w:pPr>
              <w:pStyle w:val="ListParagraph"/>
              <w:numPr>
                <w:ilvl w:val="0"/>
                <w:numId w:val="20"/>
              </w:numPr>
              <w:jc w:val="left"/>
              <w:rPr>
                <w:rFonts w:ascii="Segoe UI" w:eastAsia="Microsoft YaHei UI Light" w:hAnsi="Segoe UI" w:cs="Segoe UI"/>
              </w:rPr>
            </w:pPr>
            <w:r w:rsidRPr="004D4138">
              <w:rPr>
                <w:rFonts w:ascii="Segoe UI" w:eastAsia="Microsoft YaHei UI Light" w:hAnsi="Segoe UI" w:cs="Segoe UI"/>
              </w:rPr>
              <w:t>Hệ thống cập nhật thông tin</w:t>
            </w:r>
          </w:p>
          <w:p w:rsidR="00085900" w:rsidRPr="004D4138" w:rsidRDefault="00085900" w:rsidP="006B465F">
            <w:pPr>
              <w:pStyle w:val="ListParagraph"/>
              <w:ind w:left="687"/>
              <w:jc w:val="left"/>
              <w:rPr>
                <w:rFonts w:ascii="Segoe UI" w:eastAsia="Microsoft YaHei UI Light" w:hAnsi="Segoe UI" w:cs="Segoe UI"/>
              </w:rPr>
            </w:pPr>
            <w:r>
              <w:rPr>
                <w:rFonts w:ascii="Segoe UI" w:eastAsia="Microsoft YaHei UI Light" w:hAnsi="Segoe UI" w:cs="Segoe UI"/>
              </w:rPr>
              <w:t>Chương trình khuyến mại vào cơ sở dữ liệu và hiển thị chương trình khuyến mại cho người dùng</w:t>
            </w:r>
          </w:p>
        </w:tc>
      </w:tr>
    </w:tbl>
    <w:p w:rsidR="00085900" w:rsidRPr="00F768E1" w:rsidRDefault="00085900" w:rsidP="00085900">
      <w:pPr>
        <w:ind w:left="1440"/>
        <w:rPr>
          <w:rFonts w:eastAsia="Microsoft YaHei UI Light"/>
          <w:i/>
          <w:sz w:val="26"/>
          <w:szCs w:val="26"/>
        </w:rPr>
      </w:pPr>
    </w:p>
    <w:p w:rsidR="00085900" w:rsidRDefault="00085900" w:rsidP="00085900">
      <w:pPr>
        <w:ind w:left="1440"/>
        <w:rPr>
          <w:rFonts w:eastAsia="Microsoft YaHei UI Light"/>
          <w:b/>
          <w:i/>
          <w:sz w:val="26"/>
          <w:szCs w:val="26"/>
        </w:rPr>
      </w:pPr>
    </w:p>
    <w:p w:rsidR="00085900" w:rsidRPr="00BB6678" w:rsidRDefault="00085900" w:rsidP="00085900">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8</w:t>
      </w:r>
      <w:r w:rsidRPr="00BB6678">
        <w:rPr>
          <w:rFonts w:eastAsia="Microsoft YaHei UI Light"/>
          <w:b/>
          <w:i/>
          <w:sz w:val="26"/>
          <w:szCs w:val="26"/>
        </w:rPr>
        <w:t xml:space="preserve"> UC</w:t>
      </w:r>
      <w:r>
        <w:rPr>
          <w:rFonts w:eastAsia="Microsoft YaHei UI Light"/>
          <w:b/>
          <w:i/>
          <w:sz w:val="26"/>
          <w:szCs w:val="26"/>
        </w:rPr>
        <w:t>8</w:t>
      </w:r>
      <w:r w:rsidRPr="00BB6678">
        <w:rPr>
          <w:rFonts w:eastAsia="Microsoft YaHei UI Light"/>
          <w:b/>
          <w:i/>
          <w:sz w:val="26"/>
          <w:szCs w:val="26"/>
        </w:rPr>
        <w:t xml:space="preserve">: </w:t>
      </w:r>
      <w:r>
        <w:rPr>
          <w:rFonts w:eastAsia="Microsoft YaHei UI Light"/>
          <w:b/>
          <w:i/>
          <w:sz w:val="26"/>
          <w:szCs w:val="26"/>
        </w:rPr>
        <w:t>Đặt hàng</w:t>
      </w:r>
    </w:p>
    <w:p w:rsidR="00085900" w:rsidRDefault="00085900" w:rsidP="00085900">
      <w:pPr>
        <w:pStyle w:val="ListParagraph"/>
        <w:ind w:left="1800"/>
        <w:rPr>
          <w:rFonts w:ascii="Segoe UI" w:eastAsia="Microsoft YaHei UI Light" w:hAnsi="Segoe UI" w:cs="Segoe UI"/>
          <w:sz w:val="24"/>
          <w:szCs w:val="24"/>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Pr="002A162D" w:rsidRDefault="00085900" w:rsidP="006B465F">
            <w:pPr>
              <w:rPr>
                <w:rFonts w:ascii="Segoe UI" w:eastAsia="Microsoft YaHei UI Light" w:hAnsi="Segoe UI" w:cs="Segoe UI"/>
                <w:sz w:val="24"/>
                <w:szCs w:val="24"/>
              </w:rPr>
            </w:pPr>
            <w:r w:rsidRPr="002A162D">
              <w:rPr>
                <w:rFonts w:ascii="Segoe UI" w:eastAsia="Microsoft YaHei UI Light" w:hAnsi="Segoe UI" w:cs="Segoe UI"/>
                <w:sz w:val="24"/>
                <w:szCs w:val="24"/>
              </w:rPr>
              <w:t xml:space="preserve">Người dùng </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rPr>
                <w:rFonts w:ascii="Segoe UI" w:eastAsia="Microsoft YaHei UI Light" w:hAnsi="Segoe UI" w:cs="Segoe UI"/>
              </w:rPr>
            </w:pPr>
            <w:r w:rsidRPr="002A162D">
              <w:rPr>
                <w:rFonts w:ascii="Segoe UI" w:eastAsia="Microsoft YaHei UI Light" w:hAnsi="Segoe UI" w:cs="Segoe UI"/>
              </w:rPr>
              <w:t xml:space="preserve">Đặt hàng sản phẩm muốn mua </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lastRenderedPageBreak/>
              <w:t>TỔNG QUAN</w:t>
            </w:r>
          </w:p>
        </w:tc>
        <w:tc>
          <w:tcPr>
            <w:tcW w:w="5118" w:type="dxa"/>
          </w:tcPr>
          <w:p w:rsidR="00085900" w:rsidRDefault="00085900" w:rsidP="006B465F">
            <w:pPr>
              <w:rPr>
                <w:rFonts w:ascii="Segoe UI" w:eastAsia="Microsoft YaHei UI Light" w:hAnsi="Segoe UI" w:cs="Segoe UI"/>
              </w:rPr>
            </w:pPr>
            <w:r>
              <w:rPr>
                <w:rFonts w:ascii="Segoe UI" w:eastAsia="Microsoft YaHei UI Light" w:hAnsi="Segoe UI" w:cs="Segoe UI"/>
              </w:rPr>
              <w:t>Cho phép người sử dụng đặt mua sản phẩm mà họ muốn.</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Không có.</w:t>
            </w:r>
          </w:p>
        </w:tc>
      </w:tr>
    </w:tbl>
    <w:p w:rsidR="00085900" w:rsidRDefault="00085900" w:rsidP="00085900">
      <w:pPr>
        <w:pStyle w:val="ListParagraph"/>
        <w:ind w:left="1800"/>
        <w:rPr>
          <w:rFonts w:ascii="Segoe UI" w:eastAsia="Microsoft YaHei UI Light" w:hAnsi="Segoe UI" w:cs="Segoe UI"/>
          <w:sz w:val="24"/>
          <w:szCs w:val="24"/>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5"/>
        <w:gridCol w:w="3826"/>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FB2F69" w:rsidRDefault="00085900" w:rsidP="006B465F">
            <w:pPr>
              <w:pStyle w:val="ListParagraph"/>
              <w:numPr>
                <w:ilvl w:val="0"/>
                <w:numId w:val="11"/>
              </w:numPr>
              <w:jc w:val="left"/>
              <w:rPr>
                <w:rFonts w:ascii="Segoe UI" w:eastAsia="Microsoft YaHei UI Light" w:hAnsi="Segoe UI" w:cs="Segoe UI"/>
              </w:rPr>
            </w:pPr>
            <w:r w:rsidRPr="00FB2F69">
              <w:rPr>
                <w:rFonts w:ascii="Segoe UI" w:eastAsia="Microsoft YaHei UI Light" w:hAnsi="Segoe UI" w:cs="Segoe UI"/>
              </w:rPr>
              <w:t>Lựa chọn sản phẩm muốn mua</w:t>
            </w:r>
          </w:p>
          <w:p w:rsidR="00085900" w:rsidRPr="00FB2F69" w:rsidRDefault="00085900" w:rsidP="006B465F">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Cho vào giỏ hàng</w:t>
            </w:r>
          </w:p>
          <w:p w:rsidR="00085900" w:rsidRDefault="00085900" w:rsidP="006B465F">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ập thông tin cá nhân</w:t>
            </w:r>
          </w:p>
          <w:p w:rsidR="00085900" w:rsidRPr="00FB2F69" w:rsidRDefault="00085900" w:rsidP="006B465F">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ấn vào đặt mua</w:t>
            </w:r>
          </w:p>
          <w:p w:rsidR="00085900" w:rsidRPr="00F84B64" w:rsidRDefault="00085900" w:rsidP="006B465F">
            <w:pPr>
              <w:jc w:val="left"/>
              <w:rPr>
                <w:rFonts w:ascii="Segoe UI" w:eastAsia="Microsoft YaHei UI Light" w:hAnsi="Segoe UI" w:cs="Segoe UI"/>
              </w:rPr>
            </w:pPr>
          </w:p>
        </w:tc>
        <w:tc>
          <w:tcPr>
            <w:tcW w:w="4811" w:type="dxa"/>
            <w:vAlign w:val="center"/>
          </w:tcPr>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FB2F69" w:rsidRDefault="00085900" w:rsidP="006B465F">
            <w:pPr>
              <w:ind w:left="360"/>
              <w:jc w:val="left"/>
              <w:rPr>
                <w:rFonts w:ascii="Segoe UI" w:eastAsia="Microsoft YaHei UI Light" w:hAnsi="Segoe UI" w:cs="Segoe UI"/>
              </w:rPr>
            </w:pPr>
            <w:r>
              <w:rPr>
                <w:rFonts w:ascii="Segoe UI" w:eastAsia="Microsoft YaHei UI Light" w:hAnsi="Segoe UI" w:cs="Segoe UI"/>
              </w:rPr>
              <w:t xml:space="preserve">5. </w:t>
            </w:r>
            <w:r w:rsidRPr="00FB2F69">
              <w:rPr>
                <w:rFonts w:ascii="Segoe UI" w:eastAsia="Microsoft YaHei UI Light" w:hAnsi="Segoe UI" w:cs="Segoe UI"/>
              </w:rPr>
              <w:t>Hệ thống c</w:t>
            </w:r>
            <w:r>
              <w:rPr>
                <w:rFonts w:ascii="Segoe UI" w:eastAsia="Microsoft YaHei UI Light" w:hAnsi="Segoe UI" w:cs="Segoe UI"/>
              </w:rPr>
              <w:t>ập nhật thông tin khách hàng vào hệ thống.</w:t>
            </w:r>
          </w:p>
        </w:tc>
      </w:tr>
    </w:tbl>
    <w:p w:rsidR="00085900" w:rsidRPr="00120011" w:rsidRDefault="00085900" w:rsidP="00085900">
      <w:pPr>
        <w:pStyle w:val="ListParagraph"/>
        <w:spacing w:before="0" w:after="160" w:line="360" w:lineRule="auto"/>
        <w:ind w:left="1080"/>
        <w:jc w:val="left"/>
        <w:rPr>
          <w:rFonts w:ascii="Segoe UI" w:eastAsia="Microsoft YaHei UI Light" w:hAnsi="Segoe UI" w:cs="Segoe UI"/>
        </w:rPr>
      </w:pPr>
    </w:p>
    <w:p w:rsidR="00085900" w:rsidRPr="00BB6678" w:rsidRDefault="00085900" w:rsidP="00085900">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8</w:t>
      </w:r>
      <w:r w:rsidRPr="00BB6678">
        <w:rPr>
          <w:rFonts w:eastAsia="Microsoft YaHei UI Light"/>
          <w:b/>
          <w:i/>
          <w:sz w:val="26"/>
          <w:szCs w:val="26"/>
        </w:rPr>
        <w:t xml:space="preserve"> UC</w:t>
      </w:r>
      <w:r>
        <w:rPr>
          <w:rFonts w:eastAsia="Microsoft YaHei UI Light"/>
          <w:b/>
          <w:i/>
          <w:sz w:val="26"/>
          <w:szCs w:val="26"/>
        </w:rPr>
        <w:t>9</w:t>
      </w:r>
      <w:r w:rsidRPr="00BB6678">
        <w:rPr>
          <w:rFonts w:eastAsia="Microsoft YaHei UI Light"/>
          <w:b/>
          <w:i/>
          <w:sz w:val="26"/>
          <w:szCs w:val="26"/>
        </w:rPr>
        <w:t xml:space="preserve">: </w:t>
      </w:r>
      <w:r>
        <w:rPr>
          <w:rFonts w:eastAsia="Microsoft YaHei UI Light"/>
          <w:b/>
          <w:i/>
          <w:sz w:val="26"/>
          <w:szCs w:val="26"/>
        </w:rPr>
        <w:t>Tìm kiếm mặt hàng</w:t>
      </w:r>
    </w:p>
    <w:p w:rsidR="00085900" w:rsidRDefault="00085900" w:rsidP="00085900">
      <w:pPr>
        <w:pStyle w:val="ListParagraph"/>
        <w:ind w:left="1800"/>
        <w:rPr>
          <w:rFonts w:ascii="Segoe UI" w:eastAsia="Microsoft YaHei UI Light" w:hAnsi="Segoe UI" w:cs="Segoe UI"/>
          <w:sz w:val="24"/>
          <w:szCs w:val="24"/>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Pr="002A162D" w:rsidRDefault="00085900" w:rsidP="006B465F">
            <w:pPr>
              <w:rPr>
                <w:rFonts w:ascii="Segoe UI" w:eastAsia="Microsoft YaHei UI Light" w:hAnsi="Segoe UI" w:cs="Segoe UI"/>
                <w:sz w:val="24"/>
                <w:szCs w:val="24"/>
              </w:rPr>
            </w:pPr>
            <w:r w:rsidRPr="002A162D">
              <w:rPr>
                <w:rFonts w:ascii="Segoe UI" w:eastAsia="Microsoft YaHei UI Light" w:hAnsi="Segoe UI" w:cs="Segoe UI"/>
                <w:sz w:val="24"/>
                <w:szCs w:val="24"/>
              </w:rPr>
              <w:t xml:space="preserve">Người dùng </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rPr>
                <w:rFonts w:ascii="Segoe UI" w:eastAsia="Microsoft YaHei UI Light" w:hAnsi="Segoe UI" w:cs="Segoe UI"/>
              </w:rPr>
            </w:pPr>
            <w:r>
              <w:rPr>
                <w:rFonts w:ascii="Segoe UI" w:eastAsia="Microsoft YaHei UI Light" w:hAnsi="Segoe UI" w:cs="Segoe UI"/>
              </w:rPr>
              <w:t>Tìm kiếm thông tin sản phẩm</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rPr>
                <w:rFonts w:ascii="Segoe UI" w:eastAsia="Microsoft YaHei UI Light" w:hAnsi="Segoe UI" w:cs="Segoe UI"/>
              </w:rPr>
            </w:pPr>
            <w:r w:rsidRPr="00AD6105">
              <w:rPr>
                <w:rFonts w:ascii="Segoe UI" w:eastAsia="Microsoft YaHei UI Light" w:hAnsi="Segoe UI" w:cs="Segoe UI"/>
              </w:rPr>
              <w:t>Cho phép người sử dụng tìm kiếm thông tin các sản phẩm.</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Không có.</w:t>
            </w:r>
          </w:p>
        </w:tc>
      </w:tr>
    </w:tbl>
    <w:p w:rsidR="00085900" w:rsidRDefault="00085900" w:rsidP="00085900">
      <w:pPr>
        <w:pStyle w:val="ListParagraph"/>
        <w:ind w:left="1800"/>
        <w:rPr>
          <w:rFonts w:ascii="Segoe UI" w:eastAsia="Microsoft YaHei UI Light" w:hAnsi="Segoe UI" w:cs="Segoe UI"/>
          <w:sz w:val="24"/>
          <w:szCs w:val="24"/>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3"/>
        <w:gridCol w:w="3878"/>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FB2F69" w:rsidRDefault="00085900" w:rsidP="006B465F">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Nhập thông tin cần tìm kiếm</w:t>
            </w:r>
          </w:p>
          <w:p w:rsidR="00085900" w:rsidRPr="00FB2F69" w:rsidRDefault="00085900" w:rsidP="006B465F">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Xác nhận tìm kiếm</w:t>
            </w:r>
          </w:p>
          <w:p w:rsidR="00085900" w:rsidRPr="00F84B64" w:rsidRDefault="00085900" w:rsidP="006B465F">
            <w:pPr>
              <w:pStyle w:val="ListParagraph"/>
              <w:jc w:val="left"/>
              <w:rPr>
                <w:rFonts w:ascii="Segoe UI" w:eastAsia="Microsoft YaHei UI Light" w:hAnsi="Segoe UI" w:cs="Segoe UI"/>
              </w:rPr>
            </w:pPr>
          </w:p>
        </w:tc>
        <w:tc>
          <w:tcPr>
            <w:tcW w:w="4811" w:type="dxa"/>
            <w:vAlign w:val="center"/>
          </w:tcPr>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4A6700" w:rsidRDefault="00085900" w:rsidP="006B465F">
            <w:pPr>
              <w:pStyle w:val="ListParagraph"/>
              <w:numPr>
                <w:ilvl w:val="0"/>
                <w:numId w:val="12"/>
              </w:numPr>
              <w:jc w:val="left"/>
              <w:rPr>
                <w:rFonts w:ascii="Segoe UI" w:eastAsia="Microsoft YaHei UI Light" w:hAnsi="Segoe UI" w:cs="Segoe UI"/>
              </w:rPr>
            </w:pPr>
            <w:r w:rsidRPr="004A6700">
              <w:rPr>
                <w:rFonts w:ascii="Segoe UI" w:eastAsia="Microsoft YaHei UI Light" w:hAnsi="Segoe UI" w:cs="Segoe UI"/>
              </w:rPr>
              <w:t xml:space="preserve">Hệ thống tìm kiếm thông tin trong CSDL </w:t>
            </w:r>
          </w:p>
          <w:p w:rsidR="00085900" w:rsidRPr="004A6700" w:rsidRDefault="00085900" w:rsidP="006B465F">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Trả về kết quả lên màn hình</w:t>
            </w:r>
          </w:p>
        </w:tc>
      </w:tr>
    </w:tbl>
    <w:p w:rsidR="00085900" w:rsidRPr="00120011" w:rsidRDefault="00085900" w:rsidP="00085900">
      <w:pPr>
        <w:pStyle w:val="ListParagraph"/>
        <w:spacing w:before="0" w:after="160" w:line="360" w:lineRule="auto"/>
        <w:ind w:left="1080"/>
        <w:jc w:val="left"/>
        <w:rPr>
          <w:rFonts w:ascii="Segoe UI" w:eastAsia="Microsoft YaHei UI Light" w:hAnsi="Segoe UI" w:cs="Segoe UI"/>
        </w:rPr>
      </w:pPr>
    </w:p>
    <w:p w:rsidR="00085900" w:rsidRPr="00BB6678" w:rsidRDefault="00085900" w:rsidP="00085900">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9</w:t>
      </w:r>
      <w:r w:rsidRPr="00BB6678">
        <w:rPr>
          <w:rFonts w:eastAsia="Microsoft YaHei UI Light"/>
          <w:b/>
          <w:i/>
          <w:sz w:val="26"/>
          <w:szCs w:val="26"/>
        </w:rPr>
        <w:t xml:space="preserve"> UC</w:t>
      </w:r>
      <w:r>
        <w:rPr>
          <w:rFonts w:eastAsia="Microsoft YaHei UI Light"/>
          <w:b/>
          <w:i/>
          <w:sz w:val="26"/>
          <w:szCs w:val="26"/>
        </w:rPr>
        <w:t>10</w:t>
      </w:r>
      <w:r w:rsidRPr="00BB6678">
        <w:rPr>
          <w:rFonts w:eastAsia="Microsoft YaHei UI Light"/>
          <w:b/>
          <w:i/>
          <w:sz w:val="26"/>
          <w:szCs w:val="26"/>
        </w:rPr>
        <w:t xml:space="preserve">: </w:t>
      </w:r>
      <w:r>
        <w:rPr>
          <w:rFonts w:eastAsia="Microsoft YaHei UI Light"/>
          <w:b/>
          <w:i/>
          <w:sz w:val="26"/>
          <w:szCs w:val="26"/>
        </w:rPr>
        <w:t>Đăng nhập</w:t>
      </w:r>
    </w:p>
    <w:p w:rsidR="00085900" w:rsidRDefault="00085900" w:rsidP="00085900">
      <w:pPr>
        <w:pStyle w:val="ListParagraph"/>
        <w:ind w:left="1800"/>
        <w:rPr>
          <w:rFonts w:ascii="Segoe UI" w:eastAsia="Microsoft YaHei UI Light" w:hAnsi="Segoe UI" w:cs="Segoe UI"/>
          <w:sz w:val="24"/>
          <w:szCs w:val="24"/>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Pr="002A162D" w:rsidRDefault="00085900" w:rsidP="006B465F">
            <w:pPr>
              <w:rPr>
                <w:rFonts w:ascii="Segoe UI" w:eastAsia="Microsoft YaHei UI Light" w:hAnsi="Segoe UI" w:cs="Segoe UI"/>
                <w:sz w:val="24"/>
                <w:szCs w:val="24"/>
              </w:rPr>
            </w:pPr>
            <w:r>
              <w:rPr>
                <w:rFonts w:ascii="Segoe UI" w:eastAsia="Microsoft YaHei UI Light" w:hAnsi="Segoe UI" w:cs="Segoe UI"/>
                <w:sz w:val="24"/>
                <w:szCs w:val="24"/>
              </w:rPr>
              <w:t>Người dùng, Quản trị viên</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rPr>
                <w:rFonts w:ascii="Segoe UI" w:eastAsia="Microsoft YaHei UI Light" w:hAnsi="Segoe UI" w:cs="Segoe UI"/>
              </w:rPr>
            </w:pPr>
            <w:r>
              <w:rPr>
                <w:rFonts w:ascii="Segoe UI" w:eastAsia="Microsoft YaHei UI Light" w:hAnsi="Segoe UI" w:cs="Segoe UI"/>
              </w:rPr>
              <w:t>Truy cập hệ thố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Pr="0094076D" w:rsidRDefault="00085900" w:rsidP="006B465F">
            <w:pPr>
              <w:rPr>
                <w:rFonts w:ascii="Segoe UI" w:eastAsia="Microsoft YaHei UI Light" w:hAnsi="Segoe UI" w:cs="Segoe UI"/>
              </w:rPr>
            </w:pPr>
            <w:r w:rsidRPr="0094076D">
              <w:rPr>
                <w:rFonts w:ascii="Segoe UI" w:eastAsia="Microsoft YaHei UI Light" w:hAnsi="Segoe UI" w:cs="Segoe UI"/>
              </w:rPr>
              <w:t>Cho phép người sử dụng đăng nhập hệ thống.</w:t>
            </w:r>
          </w:p>
          <w:p w:rsidR="00085900" w:rsidRPr="0094076D" w:rsidRDefault="00085900" w:rsidP="006B465F">
            <w:pPr>
              <w:rPr>
                <w:rFonts w:ascii="Segoe UI" w:eastAsia="Microsoft YaHei UI Light" w:hAnsi="Segoe UI" w:cs="Segoe UI"/>
              </w:rPr>
            </w:pPr>
            <w:r w:rsidRPr="0094076D">
              <w:rPr>
                <w:rFonts w:ascii="Segoe UI" w:eastAsia="Microsoft YaHei UI Light" w:hAnsi="Segoe UI" w:cs="Segoe UI"/>
              </w:rPr>
              <w:t xml:space="preserve"> Cho phép quản trị viên đăng nhập vào hệ thống để thực hiện các công việc quản trị như (quản trị khuyến mãi, quản trị sản phẩm…)</w:t>
            </w:r>
          </w:p>
          <w:p w:rsidR="00085900" w:rsidRDefault="00085900" w:rsidP="006B465F">
            <w:pPr>
              <w:rPr>
                <w:rFonts w:ascii="Segoe UI" w:eastAsia="Microsoft YaHei UI Light" w:hAnsi="Segoe UI" w:cs="Segoe UI"/>
              </w:rPr>
            </w:pP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Không có</w:t>
            </w:r>
          </w:p>
        </w:tc>
      </w:tr>
    </w:tbl>
    <w:p w:rsidR="00085900" w:rsidRDefault="00085900" w:rsidP="00085900">
      <w:pPr>
        <w:pStyle w:val="ListParagraph"/>
        <w:ind w:left="1800"/>
        <w:rPr>
          <w:rFonts w:ascii="Segoe UI" w:eastAsia="Microsoft YaHei UI Light" w:hAnsi="Segoe UI" w:cs="Segoe UI"/>
          <w:sz w:val="24"/>
          <w:szCs w:val="24"/>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4158"/>
        <w:gridCol w:w="3663"/>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DÙNG, QUẢN TRỊ VIÊN</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FB2F69" w:rsidRDefault="00085900" w:rsidP="006B465F">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Nhập thông tin tài khoản (username,password)</w:t>
            </w:r>
          </w:p>
          <w:p w:rsidR="00085900" w:rsidRPr="00FB2F69" w:rsidRDefault="00085900" w:rsidP="006B465F">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Xác nhận đăng nhập</w:t>
            </w:r>
          </w:p>
          <w:p w:rsidR="00085900" w:rsidRPr="00F84B64" w:rsidRDefault="00085900" w:rsidP="006B465F">
            <w:pPr>
              <w:pStyle w:val="ListParagraph"/>
              <w:jc w:val="left"/>
              <w:rPr>
                <w:rFonts w:ascii="Segoe UI" w:eastAsia="Microsoft YaHei UI Light" w:hAnsi="Segoe UI" w:cs="Segoe UI"/>
              </w:rPr>
            </w:pPr>
          </w:p>
        </w:tc>
        <w:tc>
          <w:tcPr>
            <w:tcW w:w="4811" w:type="dxa"/>
            <w:vAlign w:val="center"/>
          </w:tcPr>
          <w:p w:rsidR="00085900" w:rsidRDefault="00085900" w:rsidP="006B465F">
            <w:pPr>
              <w:pStyle w:val="ListParagraph"/>
              <w:ind w:left="0"/>
              <w:jc w:val="left"/>
              <w:rPr>
                <w:rFonts w:ascii="Segoe UI" w:eastAsia="Microsoft YaHei UI Light" w:hAnsi="Segoe UI" w:cs="Segoe UI"/>
              </w:rPr>
            </w:pPr>
          </w:p>
          <w:p w:rsidR="00085900" w:rsidRDefault="00085900" w:rsidP="006B465F">
            <w:pPr>
              <w:jc w:val="left"/>
              <w:rPr>
                <w:rFonts w:ascii="Segoe UI" w:eastAsia="Microsoft YaHei UI Light" w:hAnsi="Segoe UI" w:cs="Segoe UI"/>
              </w:rPr>
            </w:pPr>
          </w:p>
          <w:p w:rsidR="00085900" w:rsidRDefault="00085900" w:rsidP="006B465F">
            <w:pPr>
              <w:jc w:val="left"/>
              <w:rPr>
                <w:rFonts w:ascii="Segoe UI" w:eastAsia="Microsoft YaHei UI Light" w:hAnsi="Segoe UI" w:cs="Segoe UI"/>
              </w:rPr>
            </w:pPr>
          </w:p>
          <w:p w:rsidR="00085900" w:rsidRDefault="00085900" w:rsidP="006B465F">
            <w:pPr>
              <w:jc w:val="left"/>
              <w:rPr>
                <w:rFonts w:ascii="Segoe UI" w:eastAsia="Microsoft YaHei UI Light" w:hAnsi="Segoe UI" w:cs="Segoe UI"/>
              </w:rPr>
            </w:pPr>
          </w:p>
          <w:p w:rsidR="00085900" w:rsidRDefault="00085900" w:rsidP="006B465F">
            <w:pPr>
              <w:jc w:val="left"/>
              <w:rPr>
                <w:rFonts w:ascii="Segoe UI" w:eastAsia="Microsoft YaHei UI Light" w:hAnsi="Segoe UI" w:cs="Segoe UI"/>
              </w:rPr>
            </w:pPr>
          </w:p>
          <w:p w:rsidR="00085900" w:rsidRPr="00FB2F69" w:rsidRDefault="00085900" w:rsidP="006B465F">
            <w:pPr>
              <w:jc w:val="left"/>
              <w:rPr>
                <w:rFonts w:ascii="Segoe UI" w:eastAsia="Microsoft YaHei UI Light" w:hAnsi="Segoe UI" w:cs="Segoe UI"/>
              </w:rPr>
            </w:pPr>
            <w:r>
              <w:rPr>
                <w:rFonts w:ascii="Segoe UI" w:eastAsia="Microsoft YaHei UI Light" w:hAnsi="Segoe UI" w:cs="Segoe UI"/>
              </w:rPr>
              <w:t xml:space="preserve">3. </w:t>
            </w:r>
            <w:r w:rsidRPr="00FB2F69">
              <w:rPr>
                <w:rFonts w:ascii="Segoe UI" w:eastAsia="Microsoft YaHei UI Light" w:hAnsi="Segoe UI" w:cs="Segoe UI"/>
              </w:rPr>
              <w:t>Hệ thố</w:t>
            </w:r>
            <w:r>
              <w:rPr>
                <w:rFonts w:ascii="Segoe UI" w:eastAsia="Microsoft YaHei UI Light" w:hAnsi="Segoe UI" w:cs="Segoe UI"/>
              </w:rPr>
              <w:t>ng kiểm tra thông tin trong CSDL, nếu đúng thì hiển thị trang chủ của website và. Ngược lại yêu cầu người dùng, quản trị viên nhập lại thông tin. Trường hợp nhập sai quá số lần quy định khóa tài khoản trong 24h.</w:t>
            </w:r>
          </w:p>
        </w:tc>
      </w:tr>
    </w:tbl>
    <w:p w:rsidR="00085900" w:rsidRPr="00120011" w:rsidRDefault="00085900" w:rsidP="00085900">
      <w:pPr>
        <w:pStyle w:val="ListParagraph"/>
        <w:spacing w:before="0" w:after="160" w:line="360" w:lineRule="auto"/>
        <w:ind w:left="1080"/>
        <w:jc w:val="left"/>
        <w:rPr>
          <w:rFonts w:ascii="Segoe UI" w:eastAsia="Microsoft YaHei UI Light" w:hAnsi="Segoe UI" w:cs="Segoe UI"/>
        </w:rPr>
      </w:pPr>
    </w:p>
    <w:p w:rsidR="00085900" w:rsidRDefault="00085900" w:rsidP="00085900">
      <w:pPr>
        <w:ind w:left="1440"/>
        <w:rPr>
          <w:rFonts w:eastAsia="Microsoft YaHei UI Light"/>
          <w:b/>
          <w:i/>
          <w:sz w:val="26"/>
          <w:szCs w:val="26"/>
        </w:rPr>
      </w:pPr>
    </w:p>
    <w:p w:rsidR="00085900" w:rsidRDefault="00085900" w:rsidP="00085900">
      <w:pPr>
        <w:ind w:left="1440"/>
        <w:rPr>
          <w:rFonts w:eastAsia="Microsoft YaHei UI Light"/>
          <w:b/>
          <w:i/>
          <w:sz w:val="26"/>
          <w:szCs w:val="26"/>
        </w:rPr>
      </w:pPr>
    </w:p>
    <w:p w:rsidR="00085900" w:rsidRPr="00BB6678" w:rsidRDefault="00085900" w:rsidP="00085900">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10</w:t>
      </w:r>
      <w:r w:rsidRPr="00BB6678">
        <w:rPr>
          <w:rFonts w:eastAsia="Microsoft YaHei UI Light"/>
          <w:b/>
          <w:i/>
          <w:sz w:val="26"/>
          <w:szCs w:val="26"/>
        </w:rPr>
        <w:t xml:space="preserve"> UC</w:t>
      </w:r>
      <w:r>
        <w:rPr>
          <w:rFonts w:eastAsia="Microsoft YaHei UI Light"/>
          <w:b/>
          <w:i/>
          <w:sz w:val="26"/>
          <w:szCs w:val="26"/>
        </w:rPr>
        <w:t>11</w:t>
      </w:r>
      <w:r w:rsidRPr="00BB6678">
        <w:rPr>
          <w:rFonts w:eastAsia="Microsoft YaHei UI Light"/>
          <w:b/>
          <w:i/>
          <w:sz w:val="26"/>
          <w:szCs w:val="26"/>
        </w:rPr>
        <w:t xml:space="preserve">: </w:t>
      </w:r>
      <w:r>
        <w:rPr>
          <w:rFonts w:eastAsia="Microsoft YaHei UI Light"/>
          <w:b/>
          <w:i/>
          <w:sz w:val="26"/>
          <w:szCs w:val="26"/>
        </w:rPr>
        <w:t>Đăng kí</w:t>
      </w:r>
    </w:p>
    <w:p w:rsidR="00085900" w:rsidRDefault="00085900" w:rsidP="00085900">
      <w:pPr>
        <w:pStyle w:val="ListParagraph"/>
        <w:ind w:left="1800"/>
        <w:rPr>
          <w:rFonts w:ascii="Segoe UI" w:eastAsia="Microsoft YaHei UI Light" w:hAnsi="Segoe UI" w:cs="Segoe UI"/>
          <w:sz w:val="24"/>
          <w:szCs w:val="24"/>
        </w:rPr>
      </w:pPr>
    </w:p>
    <w:tbl>
      <w:tblPr>
        <w:tblStyle w:val="TableGrid"/>
        <w:tblW w:w="0" w:type="auto"/>
        <w:tblInd w:w="1800" w:type="dxa"/>
        <w:tblLook w:val="04A0" w:firstRow="1" w:lastRow="0" w:firstColumn="1" w:lastColumn="0" w:noHBand="0" w:noVBand="1"/>
      </w:tblPr>
      <w:tblGrid>
        <w:gridCol w:w="2703"/>
        <w:gridCol w:w="5118"/>
      </w:tblGrid>
      <w:tr w:rsidR="00085900" w:rsidTr="006B465F">
        <w:tc>
          <w:tcPr>
            <w:tcW w:w="2703" w:type="dxa"/>
            <w:shd w:val="clear" w:color="auto" w:fill="4F81BD" w:themeFill="accent1"/>
          </w:tcPr>
          <w:p w:rsidR="00085900" w:rsidRPr="002A0731" w:rsidRDefault="00085900" w:rsidP="006B465F">
            <w:pPr>
              <w:pStyle w:val="ListParagraph"/>
              <w:ind w:left="0"/>
              <w:jc w:val="center"/>
              <w:rPr>
                <w:rFonts w:ascii="Segoe UI" w:eastAsia="Microsoft YaHei UI Light" w:hAnsi="Segoe UI" w:cs="Segoe UI"/>
                <w:b/>
                <w:i/>
              </w:rPr>
            </w:pPr>
            <w:r w:rsidRPr="002A0731">
              <w:rPr>
                <w:rFonts w:ascii="Segoe UI" w:eastAsia="Microsoft YaHei UI Light" w:hAnsi="Segoe UI" w:cs="Segoe UI"/>
                <w:b/>
                <w:i/>
              </w:rPr>
              <w:t>Đặc tả</w:t>
            </w:r>
          </w:p>
        </w:tc>
        <w:tc>
          <w:tcPr>
            <w:tcW w:w="5118" w:type="dxa"/>
            <w:shd w:val="clear" w:color="auto" w:fill="4F81BD" w:themeFill="accent1"/>
          </w:tcPr>
          <w:p w:rsidR="00085900" w:rsidRDefault="00085900" w:rsidP="006B465F">
            <w:pPr>
              <w:pStyle w:val="ListParagraph"/>
              <w:ind w:left="0"/>
              <w:jc w:val="center"/>
              <w:rPr>
                <w:rFonts w:ascii="Segoe UI" w:eastAsia="Microsoft YaHei UI Light" w:hAnsi="Segoe UI" w:cs="Segoe UI"/>
                <w:b/>
                <w:i/>
              </w:rPr>
            </w:pPr>
            <w:r>
              <w:rPr>
                <w:rFonts w:ascii="Segoe UI" w:eastAsia="Microsoft YaHei UI Light" w:hAnsi="Segoe UI" w:cs="Segoe UI"/>
                <w:b/>
                <w:i/>
              </w:rPr>
              <w:t>Ý nghĩa</w:t>
            </w:r>
          </w:p>
        </w:tc>
      </w:tr>
      <w:tr w:rsidR="00085900" w:rsidTr="006B465F">
        <w:tc>
          <w:tcPr>
            <w:tcW w:w="2703" w:type="dxa"/>
          </w:tcPr>
          <w:p w:rsidR="00085900" w:rsidRDefault="00085900" w:rsidP="006B465F">
            <w:pPr>
              <w:pStyle w:val="ListParagraph"/>
              <w:ind w:left="0"/>
              <w:rPr>
                <w:rFonts w:ascii="Segoe UI" w:eastAsia="Microsoft YaHei UI Light" w:hAnsi="Segoe UI" w:cs="Segoe UI"/>
                <w:b/>
                <w:i/>
              </w:rPr>
            </w:pPr>
            <w:r>
              <w:rPr>
                <w:rFonts w:ascii="Segoe UI" w:eastAsia="Microsoft YaHei UI Light" w:hAnsi="Segoe UI" w:cs="Segoe UI"/>
              </w:rPr>
              <w:t>TÁC NHÂN:</w:t>
            </w:r>
          </w:p>
        </w:tc>
        <w:tc>
          <w:tcPr>
            <w:tcW w:w="5118" w:type="dxa"/>
          </w:tcPr>
          <w:p w:rsidR="00085900" w:rsidRPr="002A162D" w:rsidRDefault="00085900" w:rsidP="006B465F">
            <w:pPr>
              <w:rPr>
                <w:rFonts w:ascii="Segoe UI" w:eastAsia="Microsoft YaHei UI Light" w:hAnsi="Segoe UI" w:cs="Segoe UI"/>
                <w:sz w:val="24"/>
                <w:szCs w:val="24"/>
              </w:rPr>
            </w:pPr>
            <w:r>
              <w:rPr>
                <w:rFonts w:ascii="Segoe UI" w:eastAsia="Microsoft YaHei UI Light" w:hAnsi="Segoe UI" w:cs="Segoe UI"/>
                <w:sz w:val="24"/>
                <w:szCs w:val="24"/>
              </w:rPr>
              <w:t>Người dùng</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MỤC TIÊU</w:t>
            </w:r>
          </w:p>
        </w:tc>
        <w:tc>
          <w:tcPr>
            <w:tcW w:w="5118" w:type="dxa"/>
          </w:tcPr>
          <w:p w:rsidR="00085900" w:rsidRDefault="00085900" w:rsidP="006B465F">
            <w:pPr>
              <w:rPr>
                <w:rFonts w:ascii="Segoe UI" w:eastAsia="Microsoft YaHei UI Light" w:hAnsi="Segoe UI" w:cs="Segoe UI"/>
              </w:rPr>
            </w:pPr>
            <w:r>
              <w:rPr>
                <w:rFonts w:ascii="Segoe UI" w:eastAsia="Microsoft YaHei UI Light" w:hAnsi="Segoe UI" w:cs="Segoe UI"/>
              </w:rPr>
              <w:t>Đăng kí làm thành viên</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TỔNG QUAN</w:t>
            </w:r>
          </w:p>
        </w:tc>
        <w:tc>
          <w:tcPr>
            <w:tcW w:w="5118" w:type="dxa"/>
          </w:tcPr>
          <w:p w:rsidR="00085900" w:rsidRDefault="00085900" w:rsidP="006B465F">
            <w:pPr>
              <w:rPr>
                <w:rFonts w:ascii="Segoe UI" w:eastAsia="Microsoft YaHei UI Light" w:hAnsi="Segoe UI" w:cs="Segoe UI"/>
              </w:rPr>
            </w:pPr>
            <w:r w:rsidRPr="00814804">
              <w:rPr>
                <w:rFonts w:ascii="Segoe UI" w:eastAsia="Microsoft YaHei UI Light" w:hAnsi="Segoe UI" w:cs="Segoe UI"/>
              </w:rPr>
              <w:t>Cho phép người sử dụng đăng kí làm thành viên trang web.</w:t>
            </w:r>
          </w:p>
        </w:tc>
      </w:tr>
      <w:tr w:rsidR="00085900" w:rsidTr="006B465F">
        <w:tc>
          <w:tcPr>
            <w:tcW w:w="2703" w:type="dxa"/>
          </w:tcPr>
          <w:p w:rsidR="00085900" w:rsidRDefault="00085900" w:rsidP="006B465F">
            <w:pPr>
              <w:pStyle w:val="ListParagraph"/>
              <w:ind w:left="0"/>
              <w:rPr>
                <w:rFonts w:ascii="Segoe UI" w:eastAsia="Microsoft YaHei UI Light" w:hAnsi="Segoe UI" w:cs="Segoe UI"/>
              </w:rPr>
            </w:pPr>
            <w:r>
              <w:rPr>
                <w:rFonts w:ascii="Segoe UI" w:eastAsia="Microsoft YaHei UI Light" w:hAnsi="Segoe UI" w:cs="Segoe UI"/>
              </w:rPr>
              <w:t>UC LIÊN QUAN</w:t>
            </w:r>
          </w:p>
        </w:tc>
        <w:tc>
          <w:tcPr>
            <w:tcW w:w="5118" w:type="dxa"/>
          </w:tcPr>
          <w:p w:rsidR="00085900" w:rsidRPr="002A0731" w:rsidRDefault="00085900" w:rsidP="006B465F">
            <w:pPr>
              <w:jc w:val="left"/>
              <w:rPr>
                <w:rFonts w:ascii="Segoe UI" w:eastAsia="Microsoft YaHei UI Light" w:hAnsi="Segoe UI" w:cs="Segoe UI"/>
              </w:rPr>
            </w:pPr>
            <w:r>
              <w:rPr>
                <w:rFonts w:ascii="Segoe UI" w:eastAsia="Microsoft YaHei UI Light" w:hAnsi="Segoe UI" w:cs="Segoe UI"/>
              </w:rPr>
              <w:t>UC 9</w:t>
            </w:r>
          </w:p>
        </w:tc>
      </w:tr>
    </w:tbl>
    <w:p w:rsidR="00085900" w:rsidRDefault="00085900" w:rsidP="00085900">
      <w:pPr>
        <w:pStyle w:val="ListParagraph"/>
        <w:ind w:left="1800"/>
        <w:rPr>
          <w:rFonts w:ascii="Segoe UI" w:eastAsia="Microsoft YaHei UI Light" w:hAnsi="Segoe UI" w:cs="Segoe UI"/>
          <w:sz w:val="24"/>
          <w:szCs w:val="24"/>
        </w:rPr>
      </w:pPr>
    </w:p>
    <w:p w:rsidR="00085900" w:rsidRDefault="00085900" w:rsidP="00085900">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85900" w:rsidRDefault="00085900" w:rsidP="00085900">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2"/>
        <w:gridCol w:w="3829"/>
      </w:tblGrid>
      <w:tr w:rsidR="00085900" w:rsidTr="006B465F">
        <w:tc>
          <w:tcPr>
            <w:tcW w:w="4810"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085900" w:rsidRDefault="00085900" w:rsidP="006B465F">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85900" w:rsidTr="006B465F">
        <w:tc>
          <w:tcPr>
            <w:tcW w:w="4810" w:type="dxa"/>
            <w:vAlign w:val="center"/>
          </w:tcPr>
          <w:p w:rsidR="00085900" w:rsidRPr="00FB2F69" w:rsidRDefault="00085900" w:rsidP="006B465F">
            <w:pPr>
              <w:pStyle w:val="ListParagraph"/>
              <w:numPr>
                <w:ilvl w:val="0"/>
                <w:numId w:val="14"/>
              </w:numPr>
              <w:jc w:val="left"/>
              <w:rPr>
                <w:rFonts w:ascii="Segoe UI" w:eastAsia="Microsoft YaHei UI Light" w:hAnsi="Segoe UI" w:cs="Segoe UI"/>
              </w:rPr>
            </w:pPr>
            <w:r w:rsidRPr="00FB2F69">
              <w:rPr>
                <w:rFonts w:ascii="Segoe UI" w:eastAsia="Microsoft YaHei UI Light" w:hAnsi="Segoe UI" w:cs="Segoe UI"/>
              </w:rPr>
              <w:t xml:space="preserve">Lựa chọn </w:t>
            </w:r>
            <w:r>
              <w:rPr>
                <w:rFonts w:ascii="Segoe UI" w:eastAsia="Microsoft YaHei UI Light" w:hAnsi="Segoe UI" w:cs="Segoe UI"/>
              </w:rPr>
              <w:t>chức năng đăng kí</w:t>
            </w:r>
          </w:p>
          <w:p w:rsidR="00085900" w:rsidRPr="00FB2F69" w:rsidRDefault="00085900" w:rsidP="006B465F">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Nhập thông tin cần đăng kí (username, password, email, câu hỏi bí mật…)</w:t>
            </w:r>
          </w:p>
          <w:p w:rsidR="00085900" w:rsidRDefault="00085900" w:rsidP="006B465F">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Xác nhận đăng kí</w:t>
            </w:r>
          </w:p>
          <w:p w:rsidR="00085900" w:rsidRPr="00563EA3" w:rsidRDefault="00085900" w:rsidP="006B465F">
            <w:pPr>
              <w:jc w:val="left"/>
              <w:rPr>
                <w:rFonts w:ascii="Segoe UI" w:eastAsia="Microsoft YaHei UI Light" w:hAnsi="Segoe UI" w:cs="Segoe UI"/>
              </w:rPr>
            </w:pPr>
          </w:p>
        </w:tc>
        <w:tc>
          <w:tcPr>
            <w:tcW w:w="4811" w:type="dxa"/>
            <w:vAlign w:val="center"/>
          </w:tcPr>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Default="00085900" w:rsidP="006B465F">
            <w:pPr>
              <w:pStyle w:val="ListParagraph"/>
              <w:ind w:left="0"/>
              <w:jc w:val="left"/>
              <w:rPr>
                <w:rFonts w:ascii="Segoe UI" w:eastAsia="Microsoft YaHei UI Light" w:hAnsi="Segoe UI" w:cs="Segoe UI"/>
              </w:rPr>
            </w:pPr>
          </w:p>
          <w:p w:rsidR="00085900" w:rsidRPr="00FB2F69" w:rsidRDefault="00085900" w:rsidP="006B465F">
            <w:pPr>
              <w:ind w:left="360"/>
              <w:jc w:val="left"/>
              <w:rPr>
                <w:rFonts w:ascii="Segoe UI" w:eastAsia="Microsoft YaHei UI Light" w:hAnsi="Segoe UI" w:cs="Segoe UI"/>
              </w:rPr>
            </w:pPr>
            <w:r>
              <w:rPr>
                <w:rFonts w:ascii="Segoe UI" w:eastAsia="Microsoft YaHei UI Light" w:hAnsi="Segoe UI" w:cs="Segoe UI"/>
              </w:rPr>
              <w:t xml:space="preserve">4. </w:t>
            </w:r>
            <w:r w:rsidRPr="00FB2F69">
              <w:rPr>
                <w:rFonts w:ascii="Segoe UI" w:eastAsia="Microsoft YaHei UI Light" w:hAnsi="Segoe UI" w:cs="Segoe UI"/>
              </w:rPr>
              <w:t>Hệ thố</w:t>
            </w:r>
            <w:r>
              <w:rPr>
                <w:rFonts w:ascii="Segoe UI" w:eastAsia="Microsoft YaHei UI Light" w:hAnsi="Segoe UI" w:cs="Segoe UI"/>
              </w:rPr>
              <w:t>ng kiểm tra thông tin trong CSDL. Nếu thông tin chưa tồn tại thông báo đăng kí thành công. Ngược lại, thông báo thông tin đã tồn tại mời nhập lại.</w:t>
            </w:r>
          </w:p>
        </w:tc>
      </w:tr>
    </w:tbl>
    <w:p w:rsidR="00085900" w:rsidRPr="00120011" w:rsidRDefault="00085900" w:rsidP="00085900">
      <w:pPr>
        <w:pStyle w:val="ListParagraph"/>
        <w:spacing w:before="0" w:after="160" w:line="360" w:lineRule="auto"/>
        <w:ind w:left="1080"/>
        <w:jc w:val="left"/>
        <w:rPr>
          <w:rFonts w:ascii="Segoe UI" w:eastAsia="Microsoft YaHei UI Light" w:hAnsi="Segoe UI" w:cs="Segoe UI"/>
        </w:rPr>
      </w:pPr>
    </w:p>
    <w:p w:rsidR="00085900" w:rsidRDefault="00085900" w:rsidP="00085900">
      <w:pPr>
        <w:pStyle w:val="ListParagraph"/>
        <w:tabs>
          <w:tab w:val="left" w:pos="1507"/>
        </w:tabs>
        <w:ind w:left="1080"/>
        <w:rPr>
          <w:rFonts w:ascii="Segoe UI" w:hAnsi="Segoe UI" w:cs="Segoe UI"/>
          <w:b/>
          <w:sz w:val="24"/>
          <w:szCs w:val="24"/>
        </w:rPr>
      </w:pPr>
    </w:p>
    <w:p w:rsidR="00085900" w:rsidRPr="00120011" w:rsidRDefault="00085900" w:rsidP="00085900">
      <w:pPr>
        <w:rPr>
          <w:rFonts w:ascii="Segoe UI" w:hAnsi="Segoe UI" w:cs="Segoe UI"/>
          <w:sz w:val="24"/>
          <w:szCs w:val="24"/>
        </w:rPr>
      </w:pPr>
    </w:p>
    <w:p w:rsidR="00120011" w:rsidRPr="00120011" w:rsidRDefault="00120011" w:rsidP="00085900">
      <w:pPr>
        <w:pStyle w:val="ListParagraph"/>
        <w:spacing w:line="360" w:lineRule="auto"/>
        <w:ind w:left="1080"/>
        <w:jc w:val="left"/>
        <w:rPr>
          <w:rFonts w:ascii="Segoe UI" w:hAnsi="Segoe UI" w:cs="Segoe UI"/>
          <w:sz w:val="24"/>
          <w:szCs w:val="24"/>
        </w:rPr>
      </w:pPr>
      <w:bookmarkStart w:id="0" w:name="_GoBack"/>
      <w:bookmarkEnd w:id="0"/>
    </w:p>
    <w:sectPr w:rsidR="00120011" w:rsidRPr="00120011" w:rsidSect="00120011">
      <w:footerReference w:type="default" r:id="rId11"/>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7545" w:rsidRDefault="00DA7545">
      <w:pPr>
        <w:spacing w:before="0" w:after="0"/>
      </w:pPr>
      <w:r>
        <w:separator/>
      </w:r>
    </w:p>
  </w:endnote>
  <w:endnote w:type="continuationSeparator" w:id="0">
    <w:p w:rsidR="00DA7545" w:rsidRDefault="00DA754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4002EFF" w:usb1="C000E47F"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85900">
              <w:rPr>
                <w:b/>
                <w:bCs/>
                <w:noProof/>
              </w:rPr>
              <w:t>1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85900">
              <w:rPr>
                <w:b/>
                <w:bCs/>
                <w:noProof/>
              </w:rPr>
              <w:t>14</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7545" w:rsidRDefault="00DA7545">
      <w:pPr>
        <w:spacing w:before="0" w:after="0"/>
      </w:pPr>
      <w:r>
        <w:separator/>
      </w:r>
    </w:p>
  </w:footnote>
  <w:footnote w:type="continuationSeparator" w:id="0">
    <w:p w:rsidR="00DA7545" w:rsidRDefault="00DA7545">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3"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233611BE"/>
    <w:multiLevelType w:val="multilevel"/>
    <w:tmpl w:val="D6E6B14C"/>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7"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33894F08"/>
    <w:multiLevelType w:val="multilevel"/>
    <w:tmpl w:val="61F8065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9"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58753831"/>
    <w:multiLevelType w:val="hybridMultilevel"/>
    <w:tmpl w:val="7F542E0C"/>
    <w:lvl w:ilvl="0" w:tplc="DF9CE8BE">
      <w:start w:val="1"/>
      <w:numFmt w:val="decimal"/>
      <w:lvlText w:val="%1."/>
      <w:lvlJc w:val="left"/>
      <w:pPr>
        <w:ind w:left="687" w:hanging="360"/>
      </w:pPr>
      <w:rPr>
        <w:rFonts w:hint="default"/>
      </w:rPr>
    </w:lvl>
    <w:lvl w:ilvl="1" w:tplc="042A0019" w:tentative="1">
      <w:start w:val="1"/>
      <w:numFmt w:val="lowerLetter"/>
      <w:lvlText w:val="%2."/>
      <w:lvlJc w:val="left"/>
      <w:pPr>
        <w:ind w:left="1407" w:hanging="360"/>
      </w:pPr>
    </w:lvl>
    <w:lvl w:ilvl="2" w:tplc="042A001B" w:tentative="1">
      <w:start w:val="1"/>
      <w:numFmt w:val="lowerRoman"/>
      <w:lvlText w:val="%3."/>
      <w:lvlJc w:val="right"/>
      <w:pPr>
        <w:ind w:left="2127" w:hanging="180"/>
      </w:pPr>
    </w:lvl>
    <w:lvl w:ilvl="3" w:tplc="042A000F" w:tentative="1">
      <w:start w:val="1"/>
      <w:numFmt w:val="decimal"/>
      <w:lvlText w:val="%4."/>
      <w:lvlJc w:val="left"/>
      <w:pPr>
        <w:ind w:left="2847" w:hanging="360"/>
      </w:pPr>
    </w:lvl>
    <w:lvl w:ilvl="4" w:tplc="042A0019" w:tentative="1">
      <w:start w:val="1"/>
      <w:numFmt w:val="lowerLetter"/>
      <w:lvlText w:val="%5."/>
      <w:lvlJc w:val="left"/>
      <w:pPr>
        <w:ind w:left="3567" w:hanging="360"/>
      </w:pPr>
    </w:lvl>
    <w:lvl w:ilvl="5" w:tplc="042A001B" w:tentative="1">
      <w:start w:val="1"/>
      <w:numFmt w:val="lowerRoman"/>
      <w:lvlText w:val="%6."/>
      <w:lvlJc w:val="right"/>
      <w:pPr>
        <w:ind w:left="4287" w:hanging="180"/>
      </w:pPr>
    </w:lvl>
    <w:lvl w:ilvl="6" w:tplc="042A000F" w:tentative="1">
      <w:start w:val="1"/>
      <w:numFmt w:val="decimal"/>
      <w:lvlText w:val="%7."/>
      <w:lvlJc w:val="left"/>
      <w:pPr>
        <w:ind w:left="5007" w:hanging="360"/>
      </w:pPr>
    </w:lvl>
    <w:lvl w:ilvl="7" w:tplc="042A0019" w:tentative="1">
      <w:start w:val="1"/>
      <w:numFmt w:val="lowerLetter"/>
      <w:lvlText w:val="%8."/>
      <w:lvlJc w:val="left"/>
      <w:pPr>
        <w:ind w:left="5727" w:hanging="360"/>
      </w:pPr>
    </w:lvl>
    <w:lvl w:ilvl="8" w:tplc="042A001B" w:tentative="1">
      <w:start w:val="1"/>
      <w:numFmt w:val="lowerRoman"/>
      <w:lvlText w:val="%9."/>
      <w:lvlJc w:val="right"/>
      <w:pPr>
        <w:ind w:left="6447" w:hanging="180"/>
      </w:pPr>
    </w:lvl>
  </w:abstractNum>
  <w:abstractNum w:abstractNumId="13"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63F2107B"/>
    <w:multiLevelType w:val="multilevel"/>
    <w:tmpl w:val="61F8065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6"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8" w15:restartNumberingAfterBreak="0">
    <w:nsid w:val="7AC40C14"/>
    <w:multiLevelType w:val="multilevel"/>
    <w:tmpl w:val="61F8065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19" w15:restartNumberingAfterBreak="0">
    <w:nsid w:val="7D601A21"/>
    <w:multiLevelType w:val="hybridMultilevel"/>
    <w:tmpl w:val="DE68C9DC"/>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9"/>
  </w:num>
  <w:num w:numId="2">
    <w:abstractNumId w:val="7"/>
  </w:num>
  <w:num w:numId="3">
    <w:abstractNumId w:val="11"/>
  </w:num>
  <w:num w:numId="4">
    <w:abstractNumId w:val="14"/>
  </w:num>
  <w:num w:numId="5">
    <w:abstractNumId w:val="0"/>
  </w:num>
  <w:num w:numId="6">
    <w:abstractNumId w:val="3"/>
  </w:num>
  <w:num w:numId="7">
    <w:abstractNumId w:val="10"/>
  </w:num>
  <w:num w:numId="8">
    <w:abstractNumId w:val="17"/>
  </w:num>
  <w:num w:numId="9">
    <w:abstractNumId w:val="2"/>
  </w:num>
  <w:num w:numId="10">
    <w:abstractNumId w:val="13"/>
  </w:num>
  <w:num w:numId="11">
    <w:abstractNumId w:val="16"/>
  </w:num>
  <w:num w:numId="12">
    <w:abstractNumId w:val="4"/>
  </w:num>
  <w:num w:numId="13">
    <w:abstractNumId w:val="5"/>
  </w:num>
  <w:num w:numId="14">
    <w:abstractNumId w:val="1"/>
  </w:num>
  <w:num w:numId="15">
    <w:abstractNumId w:val="19"/>
  </w:num>
  <w:num w:numId="16">
    <w:abstractNumId w:val="6"/>
  </w:num>
  <w:num w:numId="17">
    <w:abstractNumId w:val="8"/>
  </w:num>
  <w:num w:numId="18">
    <w:abstractNumId w:val="18"/>
  </w:num>
  <w:num w:numId="19">
    <w:abstractNumId w:val="15"/>
  </w:num>
  <w:num w:numId="2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85900"/>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E3528"/>
    <w:rsid w:val="001E6E3A"/>
    <w:rsid w:val="00221920"/>
    <w:rsid w:val="0024116A"/>
    <w:rsid w:val="00252E9F"/>
    <w:rsid w:val="0026528C"/>
    <w:rsid w:val="002700D9"/>
    <w:rsid w:val="0027149E"/>
    <w:rsid w:val="00285F82"/>
    <w:rsid w:val="002925F3"/>
    <w:rsid w:val="002A3D53"/>
    <w:rsid w:val="002D6CAA"/>
    <w:rsid w:val="002E4B2C"/>
    <w:rsid w:val="00304D23"/>
    <w:rsid w:val="00313C01"/>
    <w:rsid w:val="00313FFF"/>
    <w:rsid w:val="00321CBE"/>
    <w:rsid w:val="00321FF3"/>
    <w:rsid w:val="003368AA"/>
    <w:rsid w:val="00347A7E"/>
    <w:rsid w:val="003627B7"/>
    <w:rsid w:val="00366128"/>
    <w:rsid w:val="003667AF"/>
    <w:rsid w:val="00375C91"/>
    <w:rsid w:val="00377D71"/>
    <w:rsid w:val="00377E04"/>
    <w:rsid w:val="0038627D"/>
    <w:rsid w:val="00391C54"/>
    <w:rsid w:val="003A3E3D"/>
    <w:rsid w:val="003B466E"/>
    <w:rsid w:val="003E5C5E"/>
    <w:rsid w:val="003F2FD8"/>
    <w:rsid w:val="003F565E"/>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50651F"/>
    <w:rsid w:val="00514793"/>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0F60"/>
    <w:rsid w:val="006F2AC1"/>
    <w:rsid w:val="006F3679"/>
    <w:rsid w:val="006F5104"/>
    <w:rsid w:val="006F76F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0E3F"/>
    <w:rsid w:val="007E1004"/>
    <w:rsid w:val="007E34D1"/>
    <w:rsid w:val="007E73D8"/>
    <w:rsid w:val="00807CBB"/>
    <w:rsid w:val="008117DF"/>
    <w:rsid w:val="00825A6C"/>
    <w:rsid w:val="00826FD4"/>
    <w:rsid w:val="0086136B"/>
    <w:rsid w:val="00862468"/>
    <w:rsid w:val="008667E2"/>
    <w:rsid w:val="00875E3B"/>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52413"/>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E09C9"/>
    <w:rsid w:val="00BF13EF"/>
    <w:rsid w:val="00BF1F5A"/>
    <w:rsid w:val="00BF39C2"/>
    <w:rsid w:val="00C13A3F"/>
    <w:rsid w:val="00C233AD"/>
    <w:rsid w:val="00C268CD"/>
    <w:rsid w:val="00C80CBA"/>
    <w:rsid w:val="00C9315A"/>
    <w:rsid w:val="00CA374A"/>
    <w:rsid w:val="00CC155E"/>
    <w:rsid w:val="00CC19F3"/>
    <w:rsid w:val="00CC27EB"/>
    <w:rsid w:val="00CD3EFA"/>
    <w:rsid w:val="00CE609F"/>
    <w:rsid w:val="00CE6E4C"/>
    <w:rsid w:val="00CF2E8A"/>
    <w:rsid w:val="00D12F51"/>
    <w:rsid w:val="00D230C0"/>
    <w:rsid w:val="00D30EA1"/>
    <w:rsid w:val="00D52C66"/>
    <w:rsid w:val="00D67F93"/>
    <w:rsid w:val="00D855CE"/>
    <w:rsid w:val="00DA7545"/>
    <w:rsid w:val="00DC0D90"/>
    <w:rsid w:val="00DC5B88"/>
    <w:rsid w:val="00DC7B47"/>
    <w:rsid w:val="00DD477D"/>
    <w:rsid w:val="00E02BAF"/>
    <w:rsid w:val="00E1481D"/>
    <w:rsid w:val="00E2658B"/>
    <w:rsid w:val="00E61982"/>
    <w:rsid w:val="00E64C81"/>
    <w:rsid w:val="00E703B8"/>
    <w:rsid w:val="00E70EBC"/>
    <w:rsid w:val="00E76F73"/>
    <w:rsid w:val="00EA3A69"/>
    <w:rsid w:val="00EC68BC"/>
    <w:rsid w:val="00EF4EBE"/>
    <w:rsid w:val="00F00E40"/>
    <w:rsid w:val="00F14F41"/>
    <w:rsid w:val="00F35E9E"/>
    <w:rsid w:val="00F44521"/>
    <w:rsid w:val="00F46086"/>
    <w:rsid w:val="00F46CE5"/>
    <w:rsid w:val="00F56E4A"/>
    <w:rsid w:val="00F64DB9"/>
    <w:rsid w:val="00F84B64"/>
    <w:rsid w:val="00F9291A"/>
    <w:rsid w:val="00F9555F"/>
    <w:rsid w:val="00FA5022"/>
    <w:rsid w:val="00FA6EE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D01E93-16B5-4EDA-934B-80F2EFB5D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14</Pages>
  <Words>1429</Words>
  <Characters>8149</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264</cp:revision>
  <dcterms:created xsi:type="dcterms:W3CDTF">2015-05-26T10:27:00Z</dcterms:created>
  <dcterms:modified xsi:type="dcterms:W3CDTF">2015-11-09T09:54:00Z</dcterms:modified>
</cp:coreProperties>
</file>